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356" w:type="dxa"/>
        <w:jc w:val="center"/>
        <w:tblLayout w:type="fixed"/>
        <w:tblCellMar>
          <w:left w:w="0" w:type="dxa"/>
          <w:right w:w="0" w:type="dxa"/>
        </w:tblCellMar>
        <w:tblLook w:val="01E0"/>
      </w:tblPr>
      <w:tblGrid>
        <w:gridCol w:w="5387"/>
        <w:gridCol w:w="3969"/>
      </w:tblGrid>
      <w:tr w:rsidR="00E301BA">
        <w:trPr>
          <w:trHeight w:hRule="exact" w:val="5103"/>
          <w:jc w:val="center"/>
        </w:trPr>
        <w:tc>
          <w:tcPr>
            <w:tcW w:w="9356" w:type="dxa"/>
            <w:gridSpan w:val="2"/>
          </w:tcPr>
          <w:p w:rsidR="00E301BA" w:rsidRPr="00043373" w:rsidRDefault="00E301BA" w:rsidP="005A121F">
            <w:pPr>
              <w:pStyle w:val="ad"/>
            </w:pPr>
            <w:r>
              <w:t xml:space="preserve">Министерство науки </w:t>
            </w:r>
            <w:r w:rsidR="004E3A2C">
              <w:t xml:space="preserve">и высшего образования </w:t>
            </w:r>
            <w:r>
              <w:t>Российской Федерации</w:t>
            </w:r>
          </w:p>
          <w:p w:rsidR="00CE39C1" w:rsidRDefault="00E301BA" w:rsidP="005A121F">
            <w:pPr>
              <w:pStyle w:val="ad"/>
            </w:pPr>
            <w:r w:rsidRPr="00E301BA">
              <w:t>Федеральное государственн</w:t>
            </w:r>
            <w:r w:rsidR="00CE39C1">
              <w:t>ое автономное образовательное</w:t>
            </w:r>
          </w:p>
          <w:p w:rsidR="00C2686B" w:rsidRDefault="009058A5" w:rsidP="005A121F">
            <w:pPr>
              <w:pStyle w:val="ad"/>
            </w:pPr>
            <w:r>
              <w:t>у</w:t>
            </w:r>
            <w:r w:rsidR="00E301BA" w:rsidRPr="00E301BA">
              <w:t>чрежде</w:t>
            </w:r>
            <w:r w:rsidR="00E301BA">
              <w:t>ние</w:t>
            </w:r>
            <w:r w:rsidR="00CE39C1">
              <w:t xml:space="preserve"> </w:t>
            </w:r>
            <w:r w:rsidR="00E301BA">
              <w:t>высшего образования</w:t>
            </w:r>
          </w:p>
          <w:p w:rsidR="00C2686B" w:rsidRDefault="00E301BA" w:rsidP="005A121F">
            <w:pPr>
              <w:pStyle w:val="ad"/>
            </w:pPr>
            <w:r w:rsidRPr="00043373">
              <w:t>«</w:t>
            </w:r>
            <w:r w:rsidRPr="00E301BA">
              <w:t>Южно-Уральский</w:t>
            </w:r>
            <w:r>
              <w:t xml:space="preserve"> государственный университет</w:t>
            </w:r>
          </w:p>
          <w:p w:rsidR="00E301BA" w:rsidRPr="00043373" w:rsidRDefault="00E301BA" w:rsidP="005A121F">
            <w:pPr>
              <w:pStyle w:val="ad"/>
            </w:pPr>
            <w:r w:rsidRPr="00E301BA">
              <w:t>(национальный иссле</w:t>
            </w:r>
            <w:r>
              <w:t>довательский университет)</w:t>
            </w:r>
            <w:r w:rsidRPr="00043373">
              <w:t>»</w:t>
            </w:r>
          </w:p>
          <w:p w:rsidR="00E301BA" w:rsidRPr="00043373" w:rsidRDefault="00E301BA" w:rsidP="005A121F">
            <w:pPr>
              <w:pStyle w:val="ad"/>
            </w:pPr>
            <w:r w:rsidRPr="00E301BA">
              <w:t>Инстит</w:t>
            </w:r>
            <w:r>
              <w:t>ут естественных и точных наук</w:t>
            </w:r>
          </w:p>
          <w:p w:rsidR="00E301BA" w:rsidRPr="00043373" w:rsidRDefault="00E301BA" w:rsidP="005A121F">
            <w:pPr>
              <w:pStyle w:val="ad"/>
            </w:pPr>
            <w:r w:rsidRPr="00E301BA">
              <w:t>Факультет математики, механики и компьютерных техн</w:t>
            </w:r>
            <w:r>
              <w:t>ологий</w:t>
            </w:r>
          </w:p>
          <w:p w:rsidR="00E301BA" w:rsidRDefault="00E301BA" w:rsidP="005A121F">
            <w:pPr>
              <w:pStyle w:val="ad"/>
            </w:pPr>
            <w:r w:rsidRPr="00E301BA">
              <w:t>Кафедра прикладной математики и программирования</w:t>
            </w:r>
          </w:p>
        </w:tc>
      </w:tr>
      <w:tr w:rsidR="00674F0A">
        <w:trPr>
          <w:trHeight w:hRule="exact" w:val="1134"/>
          <w:jc w:val="center"/>
        </w:trPr>
        <w:tc>
          <w:tcPr>
            <w:tcW w:w="9356" w:type="dxa"/>
            <w:gridSpan w:val="2"/>
          </w:tcPr>
          <w:p w:rsidR="00674F0A" w:rsidRPr="00B17396" w:rsidRDefault="000E6073" w:rsidP="00D631E2">
            <w:pPr>
              <w:pStyle w:val="ad"/>
            </w:pPr>
            <w:r w:rsidRPr="00D631E2">
              <w:t>Сравнение быстродействия методов сортировки, быстрой сортировки Хоара и метода пузырька</w:t>
            </w:r>
          </w:p>
        </w:tc>
      </w:tr>
      <w:tr w:rsidR="00E301BA">
        <w:trPr>
          <w:trHeight w:hRule="exact" w:val="1701"/>
          <w:jc w:val="center"/>
        </w:trPr>
        <w:tc>
          <w:tcPr>
            <w:tcW w:w="9356" w:type="dxa"/>
            <w:gridSpan w:val="2"/>
          </w:tcPr>
          <w:p w:rsidR="00674F0A" w:rsidRPr="00674F0A" w:rsidRDefault="00D57DB7" w:rsidP="00674F0A">
            <w:pPr>
              <w:pStyle w:val="ad"/>
              <w:rPr>
                <w:rStyle w:val="ac"/>
              </w:rPr>
            </w:pPr>
            <w:r w:rsidRPr="00674F0A">
              <w:rPr>
                <w:rStyle w:val="ac"/>
              </w:rPr>
              <w:t>Пояснительная записка</w:t>
            </w:r>
            <w:r w:rsidR="00674F0A" w:rsidRPr="00674F0A">
              <w:rPr>
                <w:rStyle w:val="ac"/>
              </w:rPr>
              <w:t xml:space="preserve"> к курсовой работе</w:t>
            </w:r>
          </w:p>
          <w:p w:rsidR="00010193" w:rsidRDefault="006B1FAA" w:rsidP="00674F0A">
            <w:pPr>
              <w:pStyle w:val="ad"/>
            </w:pPr>
            <w:r w:rsidRPr="00674F0A">
              <w:t>по дисциплине</w:t>
            </w:r>
            <w:r w:rsidR="00010193" w:rsidRPr="00674F0A">
              <w:t xml:space="preserve"> </w:t>
            </w:r>
            <w:r w:rsidR="00E301BA" w:rsidRPr="00674F0A">
              <w:t>«</w:t>
            </w:r>
            <w:r w:rsidR="00D57DB7" w:rsidRPr="00674F0A">
              <w:t>Алгоритмы и</w:t>
            </w:r>
            <w:r w:rsidR="00D57DB7">
              <w:t xml:space="preserve"> структуры данных</w:t>
            </w:r>
            <w:r w:rsidR="00E301BA">
              <w:t>»</w:t>
            </w:r>
          </w:p>
          <w:p w:rsidR="00674F0A" w:rsidRPr="00BB1401" w:rsidRDefault="00674F0A" w:rsidP="00540FB7">
            <w:pPr>
              <w:pStyle w:val="ad"/>
            </w:pPr>
            <w:proofErr w:type="spellStart"/>
            <w:r>
              <w:t>ЮУрГУ</w:t>
            </w:r>
            <w:proofErr w:type="spellEnd"/>
            <w:r>
              <w:t>–010302.2020.</w:t>
            </w:r>
            <w:r w:rsidR="00540FB7" w:rsidRPr="00540FB7">
              <w:rPr>
                <w:rStyle w:val="ab"/>
                <w:color w:val="auto"/>
              </w:rPr>
              <w:t>153</w:t>
            </w:r>
            <w:r>
              <w:t>.ПЗ КР</w:t>
            </w:r>
          </w:p>
        </w:tc>
      </w:tr>
      <w:tr w:rsidR="00E301BA">
        <w:trPr>
          <w:trHeight w:hRule="exact" w:val="1701"/>
          <w:jc w:val="center"/>
        </w:trPr>
        <w:tc>
          <w:tcPr>
            <w:tcW w:w="5387" w:type="dxa"/>
          </w:tcPr>
          <w:p w:rsidR="00E301BA" w:rsidRDefault="00E301BA" w:rsidP="00313551">
            <w:pPr>
              <w:pStyle w:val="ae"/>
            </w:pPr>
          </w:p>
        </w:tc>
        <w:tc>
          <w:tcPr>
            <w:tcW w:w="3969" w:type="dxa"/>
          </w:tcPr>
          <w:p w:rsidR="00E301BA" w:rsidRDefault="00E301BA" w:rsidP="005A121F">
            <w:pPr>
              <w:pStyle w:val="ae"/>
            </w:pPr>
            <w:r>
              <w:t>Автор работы,</w:t>
            </w:r>
          </w:p>
          <w:p w:rsidR="00E301BA" w:rsidRDefault="00E301BA" w:rsidP="005A121F">
            <w:pPr>
              <w:pStyle w:val="ae"/>
            </w:pPr>
            <w:r>
              <w:t>студент группы ЕТ-</w:t>
            </w:r>
            <w:r w:rsidRPr="0077429A">
              <w:t>212</w:t>
            </w:r>
          </w:p>
          <w:p w:rsidR="00E301BA" w:rsidRDefault="00BB1401" w:rsidP="005A121F">
            <w:pPr>
              <w:pStyle w:val="ae"/>
            </w:pPr>
            <w:r>
              <w:t>_______</w:t>
            </w:r>
            <w:r w:rsidR="00E301BA">
              <w:t>___</w:t>
            </w:r>
            <w:r w:rsidR="004D4824">
              <w:t xml:space="preserve"> /</w:t>
            </w:r>
            <w:r w:rsidR="00E301BA">
              <w:t xml:space="preserve"> </w:t>
            </w:r>
            <w:r w:rsidR="00043373">
              <w:t>Т.С. Шерстобитов</w:t>
            </w:r>
          </w:p>
          <w:p w:rsidR="00C44203" w:rsidRPr="00E301BA" w:rsidRDefault="00BB1401" w:rsidP="005A121F">
            <w:pPr>
              <w:pStyle w:val="ae"/>
            </w:pPr>
            <w:r>
              <w:t>«____</w:t>
            </w:r>
            <w:r w:rsidR="00C44203">
              <w:t xml:space="preserve">» </w:t>
            </w:r>
            <w:r>
              <w:t>_____</w:t>
            </w:r>
            <w:r w:rsidR="00247045">
              <w:t>_____ 2020</w:t>
            </w:r>
            <w:r w:rsidR="00C44203">
              <w:t xml:space="preserve"> г.</w:t>
            </w:r>
          </w:p>
        </w:tc>
      </w:tr>
      <w:tr w:rsidR="00E301BA">
        <w:trPr>
          <w:trHeight w:hRule="exact" w:val="1701"/>
          <w:jc w:val="center"/>
        </w:trPr>
        <w:tc>
          <w:tcPr>
            <w:tcW w:w="5387" w:type="dxa"/>
          </w:tcPr>
          <w:p w:rsidR="00F36E71" w:rsidRDefault="00F36E71" w:rsidP="00313551">
            <w:pPr>
              <w:pStyle w:val="ae"/>
            </w:pPr>
          </w:p>
        </w:tc>
        <w:tc>
          <w:tcPr>
            <w:tcW w:w="3969" w:type="dxa"/>
          </w:tcPr>
          <w:p w:rsidR="0076787D" w:rsidRDefault="004424F8" w:rsidP="005A121F">
            <w:pPr>
              <w:pStyle w:val="ae"/>
            </w:pPr>
            <w:r>
              <w:t>Руководитель работы</w:t>
            </w:r>
            <w:r w:rsidR="00E301BA">
              <w:t>,</w:t>
            </w:r>
          </w:p>
          <w:p w:rsidR="00E301BA" w:rsidRPr="00043373" w:rsidRDefault="00247045" w:rsidP="00061B70">
            <w:pPr>
              <w:pStyle w:val="ae"/>
            </w:pPr>
            <w:r w:rsidRPr="00043373">
              <w:rPr>
                <w:rStyle w:val="ab"/>
                <w:color w:val="auto"/>
              </w:rPr>
              <w:t>старший преподаватель</w:t>
            </w:r>
          </w:p>
          <w:p w:rsidR="00E301BA" w:rsidRDefault="00BB1401" w:rsidP="005A121F">
            <w:pPr>
              <w:pStyle w:val="ae"/>
            </w:pPr>
            <w:r>
              <w:t>______</w:t>
            </w:r>
            <w:r w:rsidR="00E301BA">
              <w:t xml:space="preserve">____ </w:t>
            </w:r>
            <w:r w:rsidR="004D4824">
              <w:t xml:space="preserve">/ </w:t>
            </w:r>
            <w:r w:rsidR="00B7019B" w:rsidRPr="00043373">
              <w:t>А.С.</w:t>
            </w:r>
            <w:r w:rsidR="00A27A3A" w:rsidRPr="00043373">
              <w:t xml:space="preserve"> Шелудько</w:t>
            </w:r>
          </w:p>
          <w:p w:rsidR="00C44203" w:rsidRDefault="00BB1401" w:rsidP="00BB4E2F">
            <w:pPr>
              <w:pStyle w:val="ae"/>
            </w:pPr>
            <w:r>
              <w:t>«____» _____</w:t>
            </w:r>
            <w:r w:rsidR="00247045">
              <w:t>_____ 2020</w:t>
            </w:r>
            <w:r w:rsidR="00C44203">
              <w:t xml:space="preserve"> г.</w:t>
            </w:r>
          </w:p>
        </w:tc>
      </w:tr>
      <w:tr w:rsidR="006B5C7A">
        <w:trPr>
          <w:trHeight w:hRule="exact" w:val="1701"/>
          <w:jc w:val="center"/>
        </w:trPr>
        <w:tc>
          <w:tcPr>
            <w:tcW w:w="5387" w:type="dxa"/>
          </w:tcPr>
          <w:p w:rsidR="006B5C7A" w:rsidRDefault="006B5C7A" w:rsidP="00F36E71">
            <w:pPr>
              <w:pStyle w:val="ae"/>
            </w:pPr>
          </w:p>
        </w:tc>
        <w:tc>
          <w:tcPr>
            <w:tcW w:w="3969" w:type="dxa"/>
          </w:tcPr>
          <w:p w:rsidR="006B5C7A" w:rsidRDefault="00CD2DD9" w:rsidP="005A121F">
            <w:pPr>
              <w:pStyle w:val="ae"/>
            </w:pPr>
            <w:r>
              <w:t xml:space="preserve">Работа защищена </w:t>
            </w:r>
            <w:r w:rsidR="006B5C7A">
              <w:t>с оцен</w:t>
            </w:r>
            <w:r>
              <w:t>кой</w:t>
            </w:r>
          </w:p>
          <w:p w:rsidR="00DF68AA" w:rsidRDefault="00DF68AA" w:rsidP="005A121F">
            <w:pPr>
              <w:pStyle w:val="ae"/>
            </w:pPr>
            <w:r>
              <w:t>____________________</w:t>
            </w:r>
          </w:p>
          <w:p w:rsidR="006B5C7A" w:rsidRDefault="006B5C7A" w:rsidP="005A121F">
            <w:pPr>
              <w:pStyle w:val="ae"/>
            </w:pPr>
            <w:r>
              <w:t>«____» __________ 2020 г.</w:t>
            </w:r>
          </w:p>
        </w:tc>
      </w:tr>
      <w:tr w:rsidR="005A121F">
        <w:trPr>
          <w:trHeight w:hRule="exact" w:val="1134"/>
          <w:jc w:val="center"/>
        </w:trPr>
        <w:tc>
          <w:tcPr>
            <w:tcW w:w="9356" w:type="dxa"/>
            <w:gridSpan w:val="2"/>
            <w:vAlign w:val="bottom"/>
          </w:tcPr>
          <w:p w:rsidR="005A121F" w:rsidRDefault="005A121F" w:rsidP="005A121F">
            <w:pPr>
              <w:pStyle w:val="ad"/>
            </w:pPr>
            <w:r>
              <w:t>Челябинск</w:t>
            </w:r>
            <w:r w:rsidR="00B07C8D">
              <w:t xml:space="preserve"> </w:t>
            </w:r>
            <w:r w:rsidR="000E70D7">
              <w:t>2020</w:t>
            </w:r>
          </w:p>
        </w:tc>
      </w:tr>
    </w:tbl>
    <w:p w:rsidR="0021601A" w:rsidRDefault="0021601A" w:rsidP="0021601A"/>
    <w:p w:rsidR="0021601A" w:rsidRPr="0021601A" w:rsidRDefault="0021601A" w:rsidP="0021601A">
      <w:pPr>
        <w:sectPr w:rsidR="0021601A" w:rsidRPr="0021601A" w:rsidSect="00BB4E2F">
          <w:footerReference w:type="even" r:id="rId8"/>
          <w:footerReference w:type="default" r:id="rId9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E717BF" w:rsidRPr="00E717BF" w:rsidRDefault="009742B9" w:rsidP="00341E9C">
      <w:pPr>
        <w:pStyle w:val="a7"/>
        <w:outlineLvl w:val="0"/>
      </w:pPr>
      <w:r w:rsidRPr="009742B9">
        <w:rPr>
          <w:rStyle w:val="ac"/>
        </w:rPr>
        <w:lastRenderedPageBreak/>
        <w:t>Аннотация</w:t>
      </w:r>
    </w:p>
    <w:tbl>
      <w:tblPr>
        <w:tblW w:w="9356" w:type="dxa"/>
        <w:jc w:val="center"/>
        <w:tblLayout w:type="fixed"/>
        <w:tblCellMar>
          <w:left w:w="0" w:type="dxa"/>
          <w:right w:w="0" w:type="dxa"/>
        </w:tblCellMar>
        <w:tblLook w:val="01E0"/>
      </w:tblPr>
      <w:tblGrid>
        <w:gridCol w:w="4970"/>
        <w:gridCol w:w="4386"/>
      </w:tblGrid>
      <w:tr w:rsidR="00E717BF" w:rsidRPr="00E301BA">
        <w:trPr>
          <w:trHeight w:hRule="exact" w:val="2835"/>
          <w:jc w:val="center"/>
        </w:trPr>
        <w:tc>
          <w:tcPr>
            <w:tcW w:w="4820" w:type="dxa"/>
          </w:tcPr>
          <w:p w:rsidR="00E717BF" w:rsidRDefault="00E717BF" w:rsidP="00E717BF">
            <w:pPr>
              <w:pStyle w:val="ae"/>
            </w:pPr>
          </w:p>
        </w:tc>
        <w:tc>
          <w:tcPr>
            <w:tcW w:w="4253" w:type="dxa"/>
            <w:vAlign w:val="center"/>
          </w:tcPr>
          <w:p w:rsidR="00E717BF" w:rsidRPr="00E301BA" w:rsidRDefault="000E6073" w:rsidP="00BC08C6">
            <w:pPr>
              <w:pStyle w:val="af0"/>
            </w:pPr>
            <w:r w:rsidRPr="00924B1F">
              <w:t>Шерстобитов Т.С</w:t>
            </w:r>
            <w:r w:rsidR="00E717BF" w:rsidRPr="00924B1F">
              <w:t xml:space="preserve">. </w:t>
            </w:r>
            <w:r w:rsidR="00924B1F" w:rsidRPr="00924B1F">
              <w:t>Сравнение быс</w:t>
            </w:r>
            <w:r w:rsidR="00924B1F" w:rsidRPr="00924B1F">
              <w:t>т</w:t>
            </w:r>
            <w:r w:rsidR="00924B1F" w:rsidRPr="00924B1F">
              <w:t>родействия методов сортировки, быстрой сортировки Хоара и метода пузырька</w:t>
            </w:r>
            <w:r w:rsidR="00E717BF">
              <w:t>. –</w:t>
            </w:r>
            <w:r w:rsidR="00F426EB">
              <w:t xml:space="preserve"> </w:t>
            </w:r>
            <w:r w:rsidR="00E717BF">
              <w:t xml:space="preserve">Челябинск: </w:t>
            </w:r>
            <w:proofErr w:type="spellStart"/>
            <w:r w:rsidR="00E717BF">
              <w:t>ЮУр</w:t>
            </w:r>
            <w:r w:rsidR="00FF55A0">
              <w:t>ГУ</w:t>
            </w:r>
            <w:proofErr w:type="spellEnd"/>
            <w:r w:rsidR="00FF55A0">
              <w:t xml:space="preserve">, </w:t>
            </w:r>
            <w:r w:rsidR="00351BDC">
              <w:br/>
            </w:r>
            <w:r w:rsidR="00FF55A0">
              <w:t xml:space="preserve">ЕТ-212, 2020. – </w:t>
            </w:r>
            <w:r w:rsidR="00BC08C6" w:rsidRPr="00BC08C6">
              <w:rPr>
                <w:rStyle w:val="ab"/>
                <w:color w:val="auto"/>
              </w:rPr>
              <w:t>32</w:t>
            </w:r>
            <w:r w:rsidR="00FF55A0">
              <w:t xml:space="preserve"> с., </w:t>
            </w:r>
            <w:r w:rsidR="00BC08C6" w:rsidRPr="00BC08C6">
              <w:rPr>
                <w:rStyle w:val="ab"/>
                <w:color w:val="auto"/>
              </w:rPr>
              <w:t>17</w:t>
            </w:r>
            <w:r w:rsidR="00FF55A0">
              <w:t> </w:t>
            </w:r>
            <w:r w:rsidR="00E717BF">
              <w:t>и</w:t>
            </w:r>
            <w:r w:rsidR="00FF55A0">
              <w:t>л</w:t>
            </w:r>
            <w:r w:rsidR="00E717BF">
              <w:t xml:space="preserve">, </w:t>
            </w:r>
            <w:proofErr w:type="spellStart"/>
            <w:r w:rsidR="00E717BF">
              <w:t>библ</w:t>
            </w:r>
            <w:r w:rsidR="00E717BF">
              <w:t>и</w:t>
            </w:r>
            <w:r w:rsidR="00E717BF">
              <w:t>огр</w:t>
            </w:r>
            <w:proofErr w:type="spellEnd"/>
            <w:r w:rsidR="00FF55A0">
              <w:t xml:space="preserve">. список – </w:t>
            </w:r>
            <w:r w:rsidR="00566EBD" w:rsidRPr="00BC08C6">
              <w:rPr>
                <w:rStyle w:val="ab"/>
                <w:color w:val="auto"/>
              </w:rPr>
              <w:t>6</w:t>
            </w:r>
            <w:r w:rsidR="00FF55A0">
              <w:t> </w:t>
            </w:r>
            <w:proofErr w:type="spellStart"/>
            <w:r w:rsidR="00FF55A0">
              <w:t>наим</w:t>
            </w:r>
            <w:proofErr w:type="spellEnd"/>
            <w:r w:rsidR="00FF55A0">
              <w:t xml:space="preserve">., </w:t>
            </w:r>
            <w:r w:rsidR="004641B2" w:rsidRPr="00BC08C6">
              <w:rPr>
                <w:rStyle w:val="ab"/>
                <w:color w:val="auto"/>
              </w:rPr>
              <w:t>3</w:t>
            </w:r>
            <w:r w:rsidR="00FF55A0">
              <w:t> </w:t>
            </w:r>
            <w:r w:rsidR="00E717BF">
              <w:t>прил.</w:t>
            </w:r>
          </w:p>
        </w:tc>
      </w:tr>
    </w:tbl>
    <w:p w:rsidR="00E717BF" w:rsidRPr="001D0083" w:rsidRDefault="00E717BF" w:rsidP="00371246"/>
    <w:p w:rsidR="00E717BF" w:rsidRPr="00043373" w:rsidRDefault="00E717BF" w:rsidP="00E717BF">
      <w:pPr>
        <w:rPr>
          <w:rStyle w:val="ac"/>
        </w:rPr>
      </w:pPr>
    </w:p>
    <w:p w:rsidR="00E717BF" w:rsidRPr="00043373" w:rsidRDefault="00E717BF" w:rsidP="00E717BF">
      <w:pPr>
        <w:rPr>
          <w:rStyle w:val="ac"/>
        </w:rPr>
        <w:sectPr w:rsidR="00E717BF" w:rsidRPr="00043373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010193" w:rsidRPr="00010193" w:rsidRDefault="00010193" w:rsidP="00341E9C">
      <w:pPr>
        <w:pStyle w:val="a7"/>
        <w:outlineLvl w:val="0"/>
      </w:pPr>
      <w:r w:rsidRPr="00010193">
        <w:rPr>
          <w:rStyle w:val="ac"/>
        </w:rPr>
        <w:lastRenderedPageBreak/>
        <w:t>Оглавление</w:t>
      </w:r>
    </w:p>
    <w:p w:rsidR="00F71851" w:rsidRPr="00043373" w:rsidRDefault="00F71851" w:rsidP="00010193">
      <w:pPr>
        <w:pStyle w:val="af"/>
      </w:pPr>
      <w:r w:rsidRPr="00F71851">
        <w:rPr>
          <w:rStyle w:val="ac"/>
        </w:rPr>
        <w:t>Введение</w:t>
      </w:r>
      <w:r w:rsidR="00F36510">
        <w:t xml:space="preserve">   </w:t>
      </w:r>
      <w:r w:rsidR="0062035C" w:rsidRPr="0062035C">
        <w:rPr>
          <w:rStyle w:val="ab"/>
          <w:color w:val="auto"/>
        </w:rPr>
        <w:t>4</w:t>
      </w:r>
    </w:p>
    <w:p w:rsidR="00010193" w:rsidRPr="00043373" w:rsidRDefault="00FE0DF7" w:rsidP="00010193">
      <w:pPr>
        <w:pStyle w:val="af"/>
      </w:pPr>
      <w:r w:rsidRPr="001923EE">
        <w:rPr>
          <w:rStyle w:val="ac"/>
        </w:rPr>
        <w:t xml:space="preserve">1 </w:t>
      </w:r>
      <w:r w:rsidR="001923EE" w:rsidRPr="001923EE">
        <w:rPr>
          <w:rStyle w:val="ac"/>
        </w:rPr>
        <w:t>Постановка задачи</w:t>
      </w:r>
      <w:r w:rsidR="00F36510">
        <w:t xml:space="preserve">   </w:t>
      </w:r>
      <w:r w:rsidR="0062035C" w:rsidRPr="0062035C">
        <w:rPr>
          <w:rStyle w:val="ab"/>
          <w:color w:val="auto"/>
        </w:rPr>
        <w:t>5</w:t>
      </w:r>
    </w:p>
    <w:p w:rsidR="00010193" w:rsidRPr="0062035C" w:rsidRDefault="00792867" w:rsidP="00010193">
      <w:pPr>
        <w:pStyle w:val="af"/>
      </w:pPr>
      <w:r>
        <w:t>2</w:t>
      </w:r>
      <w:r w:rsidR="00FE0DF7">
        <w:t xml:space="preserve"> </w:t>
      </w:r>
      <w:r w:rsidR="00FE0DF7" w:rsidRPr="00C9141A">
        <w:rPr>
          <w:rStyle w:val="ac"/>
        </w:rPr>
        <w:t>Алгоритм решения</w:t>
      </w:r>
      <w:r w:rsidR="00F36510">
        <w:t xml:space="preserve">   </w:t>
      </w:r>
      <w:r w:rsidR="0062035C">
        <w:t>6</w:t>
      </w:r>
    </w:p>
    <w:p w:rsidR="00FE0DF7" w:rsidRPr="0062035C" w:rsidRDefault="00792867" w:rsidP="00010193">
      <w:pPr>
        <w:pStyle w:val="af"/>
      </w:pPr>
      <w:r>
        <w:t>3</w:t>
      </w:r>
      <w:r w:rsidR="00FE0DF7">
        <w:t xml:space="preserve"> </w:t>
      </w:r>
      <w:r w:rsidR="00FE0DF7" w:rsidRPr="00C9141A">
        <w:rPr>
          <w:rStyle w:val="ac"/>
        </w:rPr>
        <w:t>Описание программы</w:t>
      </w:r>
      <w:r w:rsidR="00F36510">
        <w:t xml:space="preserve">   </w:t>
      </w:r>
      <w:r w:rsidR="0062035C">
        <w:t>10</w:t>
      </w:r>
    </w:p>
    <w:p w:rsidR="00010193" w:rsidRPr="0062035C" w:rsidRDefault="00FE0DF7" w:rsidP="00010193">
      <w:pPr>
        <w:pStyle w:val="af"/>
      </w:pPr>
      <w:r w:rsidRPr="00C9141A">
        <w:rPr>
          <w:rStyle w:val="ac"/>
        </w:rPr>
        <w:t>Заключение</w:t>
      </w:r>
      <w:r w:rsidR="00F36510">
        <w:t xml:space="preserve">   </w:t>
      </w:r>
      <w:r w:rsidR="0062035C">
        <w:t>13</w:t>
      </w:r>
    </w:p>
    <w:p w:rsidR="00010193" w:rsidRPr="00043373" w:rsidRDefault="00C36A61" w:rsidP="00010193">
      <w:pPr>
        <w:pStyle w:val="af"/>
      </w:pPr>
      <w:r w:rsidRPr="00C9141A">
        <w:rPr>
          <w:rStyle w:val="ac"/>
        </w:rPr>
        <w:t>Библиографический список</w:t>
      </w:r>
      <w:r w:rsidR="00F36510">
        <w:t xml:space="preserve">   </w:t>
      </w:r>
      <w:r w:rsidR="0062035C">
        <w:t>14</w:t>
      </w:r>
    </w:p>
    <w:p w:rsidR="00010193" w:rsidRPr="0062035C" w:rsidRDefault="00FE0DF7" w:rsidP="00010193">
      <w:pPr>
        <w:pStyle w:val="af"/>
      </w:pPr>
      <w:r w:rsidRPr="00C9141A">
        <w:rPr>
          <w:rStyle w:val="ac"/>
        </w:rPr>
        <w:t>Приложение 1</w:t>
      </w:r>
      <w:r w:rsidR="00923906">
        <w:t xml:space="preserve"> Те</w:t>
      </w:r>
      <w:proofErr w:type="gramStart"/>
      <w:r w:rsidR="00923906">
        <w:t>кст пр</w:t>
      </w:r>
      <w:proofErr w:type="gramEnd"/>
      <w:r w:rsidR="00923906">
        <w:t>ограммы</w:t>
      </w:r>
      <w:r w:rsidR="00F36510">
        <w:t xml:space="preserve">   </w:t>
      </w:r>
      <w:r w:rsidR="0062035C">
        <w:t>15</w:t>
      </w:r>
    </w:p>
    <w:p w:rsidR="00010193" w:rsidRPr="0062035C" w:rsidRDefault="00010193" w:rsidP="00010193">
      <w:pPr>
        <w:pStyle w:val="af"/>
      </w:pPr>
      <w:r w:rsidRPr="00C9141A">
        <w:rPr>
          <w:rStyle w:val="ac"/>
        </w:rPr>
        <w:t>Приложение 2</w:t>
      </w:r>
      <w:r w:rsidR="00F52B3A">
        <w:t xml:space="preserve"> </w:t>
      </w:r>
      <w:r w:rsidR="00C01E5D">
        <w:t xml:space="preserve">Руководство </w:t>
      </w:r>
      <w:r w:rsidR="00BE2A39">
        <w:t>пользователя</w:t>
      </w:r>
      <w:r w:rsidR="00F36510">
        <w:t xml:space="preserve">   </w:t>
      </w:r>
      <w:r w:rsidR="0062035C">
        <w:t>28</w:t>
      </w:r>
    </w:p>
    <w:p w:rsidR="00BE2A39" w:rsidRPr="0062035C" w:rsidRDefault="00BE2A39" w:rsidP="00BE2A39">
      <w:pPr>
        <w:pStyle w:val="af"/>
      </w:pPr>
      <w:r w:rsidRPr="00C9141A">
        <w:rPr>
          <w:rStyle w:val="ac"/>
        </w:rPr>
        <w:t xml:space="preserve">Приложение </w:t>
      </w:r>
      <w:r>
        <w:rPr>
          <w:rStyle w:val="ac"/>
        </w:rPr>
        <w:t>3</w:t>
      </w:r>
      <w:r>
        <w:t xml:space="preserve"> Результат выпол</w:t>
      </w:r>
      <w:r w:rsidR="00923906">
        <w:t>нения программы</w:t>
      </w:r>
      <w:r w:rsidR="00F36510">
        <w:t xml:space="preserve">   </w:t>
      </w:r>
      <w:r w:rsidR="0062035C">
        <w:t>32</w:t>
      </w:r>
    </w:p>
    <w:p w:rsidR="00010193" w:rsidRDefault="00010193" w:rsidP="00010193"/>
    <w:p w:rsidR="00010193" w:rsidRPr="00010193" w:rsidRDefault="00010193" w:rsidP="0021601A">
      <w:pPr>
        <w:pStyle w:val="af"/>
        <w:sectPr w:rsidR="00010193" w:rsidRPr="00010193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F4624F" w:rsidRPr="007A0809" w:rsidRDefault="00F4624F" w:rsidP="00341E9C">
      <w:pPr>
        <w:pStyle w:val="a7"/>
        <w:outlineLvl w:val="0"/>
      </w:pPr>
      <w:r w:rsidRPr="00F4624F">
        <w:rPr>
          <w:rStyle w:val="ac"/>
        </w:rPr>
        <w:lastRenderedPageBreak/>
        <w:t>Введение</w:t>
      </w:r>
    </w:p>
    <w:p w:rsidR="00D631E2" w:rsidRDefault="00D631E2" w:rsidP="00830F2C">
      <w:r>
        <w:t>Актуальность темы – п</w:t>
      </w:r>
      <w:r w:rsidR="00830F2C">
        <w:t>равильный выбор алгоритма сортировки позв</w:t>
      </w:r>
      <w:r w:rsidR="00830F2C">
        <w:t>о</w:t>
      </w:r>
      <w:r w:rsidR="00830F2C">
        <w:t>ляет значительно оптимизировать время работы программ.</w:t>
      </w:r>
    </w:p>
    <w:p w:rsidR="00830F2C" w:rsidRPr="00603D11" w:rsidRDefault="00830F2C" w:rsidP="00830F2C">
      <w:r w:rsidRPr="00D631E2">
        <w:t>Цель работы</w:t>
      </w:r>
      <w:r>
        <w:t xml:space="preserve"> – </w:t>
      </w:r>
      <w:r w:rsidR="00D631E2">
        <w:t>р</w:t>
      </w:r>
      <w:r>
        <w:t>азработать программу, выполняющую сравнение быс</w:t>
      </w:r>
      <w:r>
        <w:t>т</w:t>
      </w:r>
      <w:r>
        <w:t xml:space="preserve">родействия двух методов сортировки, </w:t>
      </w:r>
      <w:r w:rsidRPr="00B84356">
        <w:t>быстрой сортировки Хоара и метода пузырька</w:t>
      </w:r>
      <w:r w:rsidR="00D631E2">
        <w:t>.</w:t>
      </w:r>
    </w:p>
    <w:p w:rsidR="00830F2C" w:rsidRPr="007D77FA" w:rsidRDefault="00830F2C" w:rsidP="00830F2C">
      <w:r w:rsidRPr="00D631E2">
        <w:t>Объект работы</w:t>
      </w:r>
      <w:r>
        <w:rPr>
          <w:b/>
        </w:rPr>
        <w:t xml:space="preserve"> </w:t>
      </w:r>
      <w:r>
        <w:t>–</w:t>
      </w:r>
      <w:r w:rsidRPr="007D77FA">
        <w:t xml:space="preserve"> </w:t>
      </w:r>
      <w:r w:rsidR="00D631E2">
        <w:t>п</w:t>
      </w:r>
      <w:r>
        <w:t>рограмма выполняющая сравнение алгоритмов со</w:t>
      </w:r>
      <w:r>
        <w:t>р</w:t>
      </w:r>
      <w:r>
        <w:t>тировки</w:t>
      </w:r>
      <w:r w:rsidR="00D631E2">
        <w:t>.</w:t>
      </w:r>
    </w:p>
    <w:p w:rsidR="00F4624F" w:rsidRDefault="00D631E2" w:rsidP="00F4624F">
      <w:pPr>
        <w:rPr>
          <w:rStyle w:val="ac"/>
        </w:rPr>
      </w:pPr>
      <w:r w:rsidRPr="00D631E2">
        <w:rPr>
          <w:color w:val="0070C0"/>
        </w:rPr>
        <w:t>Написать</w:t>
      </w:r>
      <w:r>
        <w:t xml:space="preserve"> </w:t>
      </w:r>
      <w:proofErr w:type="spellStart"/>
      <w:r w:rsidRPr="00D631E2">
        <w:rPr>
          <w:color w:val="9BBB59" w:themeColor="accent3"/>
        </w:rPr>
        <w:t>задание</w:t>
      </w:r>
      <w:proofErr w:type="gramStart"/>
      <w:r>
        <w:t>.</w:t>
      </w:r>
      <w:r w:rsidRPr="00D631E2">
        <w:rPr>
          <w:color w:val="FF0000"/>
        </w:rPr>
        <w:t>а</w:t>
      </w:r>
      <w:proofErr w:type="gramEnd"/>
      <w:r w:rsidRPr="00D631E2">
        <w:rPr>
          <w:color w:val="FF0000"/>
        </w:rPr>
        <w:t>вбфбыдпджывьбвыжмьджыьавь</w:t>
      </w:r>
      <w:proofErr w:type="spellEnd"/>
    </w:p>
    <w:p w:rsidR="00F4624F" w:rsidRDefault="00F4624F" w:rsidP="0021601A">
      <w:pPr>
        <w:rPr>
          <w:rStyle w:val="ac"/>
        </w:rPr>
      </w:pPr>
    </w:p>
    <w:p w:rsidR="005F7AF2" w:rsidRDefault="005F7AF2" w:rsidP="0021601A">
      <w:pPr>
        <w:rPr>
          <w:rStyle w:val="ac"/>
        </w:rPr>
        <w:sectPr w:rsidR="005F7AF2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A4778B" w:rsidRPr="007A0809" w:rsidRDefault="00386E72" w:rsidP="00341E9C">
      <w:pPr>
        <w:pStyle w:val="a7"/>
        <w:outlineLvl w:val="0"/>
      </w:pPr>
      <w:r w:rsidRPr="007A0809">
        <w:rPr>
          <w:rStyle w:val="ac"/>
        </w:rPr>
        <w:lastRenderedPageBreak/>
        <w:t xml:space="preserve">1 </w:t>
      </w:r>
      <w:r w:rsidR="007A0809" w:rsidRPr="007A0809">
        <w:rPr>
          <w:rStyle w:val="ac"/>
        </w:rPr>
        <w:t>Постановка задачи</w:t>
      </w:r>
    </w:p>
    <w:p w:rsidR="00B478FC" w:rsidRDefault="00830F2C" w:rsidP="00B478FC">
      <w:r>
        <w:t>Необходимо разработать программу, выполняющую сравнение быс</w:t>
      </w:r>
      <w:r>
        <w:t>т</w:t>
      </w:r>
      <w:r>
        <w:t xml:space="preserve">родействия двух методов сортировки: </w:t>
      </w:r>
    </w:p>
    <w:p w:rsidR="00830F2C" w:rsidRDefault="00830F2C" w:rsidP="007C7609">
      <w:pPr>
        <w:pStyle w:val="a5"/>
        <w:numPr>
          <w:ilvl w:val="0"/>
          <w:numId w:val="23"/>
        </w:numPr>
      </w:pPr>
      <w:r>
        <w:t>метод пузырька</w:t>
      </w:r>
      <w:r w:rsidRPr="0064337C">
        <w:t>;</w:t>
      </w:r>
    </w:p>
    <w:p w:rsidR="00B478FC" w:rsidRDefault="00830F2C" w:rsidP="007C7609">
      <w:pPr>
        <w:pStyle w:val="a5"/>
        <w:numPr>
          <w:ilvl w:val="0"/>
          <w:numId w:val="23"/>
        </w:numPr>
      </w:pPr>
      <w:r>
        <w:t>быстрая сортировка Хоара.</w:t>
      </w:r>
    </w:p>
    <w:p w:rsidR="00830F2C" w:rsidRDefault="00B478FC" w:rsidP="00A67AA4">
      <w:r>
        <w:t>С</w:t>
      </w:r>
      <w:r w:rsidR="00830F2C">
        <w:t>хема сравнения времени сортировки целого массива из N чи</w:t>
      </w:r>
      <w:r w:rsidR="00A67AA4">
        <w:t>сел.</w:t>
      </w:r>
      <w:r w:rsidR="00830F2C">
        <w:t xml:space="preserve"> </w:t>
      </w:r>
    </w:p>
    <w:p w:rsidR="00830F2C" w:rsidRDefault="00830F2C" w:rsidP="00830F2C">
      <w:r>
        <w:t>1.</w:t>
      </w:r>
      <w:r w:rsidR="007C7609" w:rsidRPr="007C7609">
        <w:t xml:space="preserve"> </w:t>
      </w:r>
      <w:r>
        <w:t>Генерировать случайный целочисленный массив A</w:t>
      </w:r>
      <w:r w:rsidR="00A67AA4">
        <w:t>. Числа в нём о</w:t>
      </w:r>
      <w:r w:rsidR="00A67AA4">
        <w:t>г</w:t>
      </w:r>
      <w:r w:rsidR="00A67AA4">
        <w:t>раниченны</w:t>
      </w:r>
      <w:r>
        <w:t xml:space="preserve"> диапазо</w:t>
      </w:r>
      <w:r w:rsidR="00A67AA4">
        <w:t>ном</w:t>
      </w:r>
      <w:r>
        <w:t xml:space="preserve"> от 0 до </w:t>
      </w:r>
      <w:r w:rsidRPr="00A67AA4">
        <w:t>10</w:t>
      </w:r>
      <w:r w:rsidRPr="00A67AA4">
        <w:rPr>
          <w:vertAlign w:val="superscript"/>
        </w:rPr>
        <w:t>9</w:t>
      </w:r>
      <w:r>
        <w:t xml:space="preserve">-1. </w:t>
      </w:r>
    </w:p>
    <w:p w:rsidR="00830F2C" w:rsidRDefault="00830F2C" w:rsidP="00830F2C">
      <w:r>
        <w:t>2.</w:t>
      </w:r>
      <w:r w:rsidR="007C7609" w:rsidRPr="007C7609">
        <w:t xml:space="preserve"> </w:t>
      </w:r>
      <w:r w:rsidR="00D343BA">
        <w:t xml:space="preserve">Создать массив </w:t>
      </w:r>
      <w:r w:rsidR="00D343BA">
        <w:rPr>
          <w:lang w:val="en-US"/>
        </w:rPr>
        <w:t>B</w:t>
      </w:r>
      <w:r w:rsidR="00D343BA">
        <w:t xml:space="preserve"> копию массива </w:t>
      </w:r>
      <w:r w:rsidR="00D343BA">
        <w:rPr>
          <w:lang w:val="en-US"/>
        </w:rPr>
        <w:t>A</w:t>
      </w:r>
      <w:r>
        <w:t xml:space="preserve">. </w:t>
      </w:r>
    </w:p>
    <w:p w:rsidR="00830F2C" w:rsidRPr="00D343BA" w:rsidRDefault="00D343BA" w:rsidP="00830F2C">
      <w:r>
        <w:t>3.</w:t>
      </w:r>
      <w:r w:rsidR="007C7609" w:rsidRPr="007C7609">
        <w:t xml:space="preserve"> </w:t>
      </w:r>
      <w:r>
        <w:t xml:space="preserve">Выполнить сортировку массива </w:t>
      </w:r>
      <w:r>
        <w:rPr>
          <w:lang w:val="en-US"/>
        </w:rPr>
        <w:t>A</w:t>
      </w:r>
      <w:r w:rsidR="00830F2C">
        <w:t xml:space="preserve"> методом пузырька и вычислить по</w:t>
      </w:r>
      <w:r>
        <w:t>траченное время</w:t>
      </w:r>
      <w:r w:rsidRPr="00D343BA">
        <w:t>.</w:t>
      </w:r>
    </w:p>
    <w:p w:rsidR="00830F2C" w:rsidRDefault="007C7609" w:rsidP="00830F2C">
      <w:r w:rsidRPr="007C7609">
        <w:t>4</w:t>
      </w:r>
      <w:r w:rsidR="00830F2C">
        <w:t>.</w:t>
      </w:r>
      <w:r w:rsidRPr="007C7609">
        <w:t xml:space="preserve"> </w:t>
      </w:r>
      <w:r w:rsidR="00830F2C">
        <w:t xml:space="preserve">Выполнить сортировку массива B с помощью быстрой сортировки Хоара и вычислить потраченное время </w:t>
      </w:r>
    </w:p>
    <w:p w:rsidR="00830F2C" w:rsidRDefault="007C7609" w:rsidP="00830F2C">
      <w:r>
        <w:t>5. Повторить пункты 1-4</w:t>
      </w:r>
      <w:r w:rsidR="00830F2C">
        <w:t xml:space="preserve"> L раз. </w:t>
      </w:r>
    </w:p>
    <w:p w:rsidR="00830F2C" w:rsidRDefault="007C7609" w:rsidP="00830F2C">
      <w:r>
        <w:t xml:space="preserve">6. </w:t>
      </w:r>
      <w:r w:rsidR="00830F2C">
        <w:t xml:space="preserve">Найти среднее время сортировки для каждого из методов. </w:t>
      </w:r>
    </w:p>
    <w:p w:rsidR="00830F2C" w:rsidRDefault="007C7609" w:rsidP="00830F2C">
      <w:r>
        <w:t>7</w:t>
      </w:r>
      <w:r w:rsidR="00830F2C">
        <w:t>.</w:t>
      </w:r>
      <w:r>
        <w:t xml:space="preserve"> </w:t>
      </w:r>
      <w:r w:rsidR="00830F2C">
        <w:t xml:space="preserve">Перейти к следующему значению N. </w:t>
      </w:r>
    </w:p>
    <w:p w:rsidR="00830F2C" w:rsidRDefault="00BD03B1" w:rsidP="00830F2C">
      <w:r>
        <w:t xml:space="preserve">С помощью разработанной программы получить </w:t>
      </w:r>
      <w:r w:rsidR="00830F2C">
        <w:t>достаточное колич</w:t>
      </w:r>
      <w:r w:rsidR="00830F2C">
        <w:t>е</w:t>
      </w:r>
      <w:r w:rsidR="00830F2C">
        <w:t>ство точек для построения гра</w:t>
      </w:r>
      <w:r>
        <w:t>фика зависимости</w:t>
      </w:r>
      <w:r w:rsidR="00830F2C">
        <w:t xml:space="preserve"> времени сортировки от ра</w:t>
      </w:r>
      <w:r w:rsidR="00830F2C">
        <w:t>з</w:t>
      </w:r>
      <w:r w:rsidR="00830F2C">
        <w:t xml:space="preserve">мера массива. </w:t>
      </w:r>
    </w:p>
    <w:p w:rsidR="00830F2C" w:rsidRDefault="00830F2C" w:rsidP="00830F2C">
      <w:r>
        <w:t xml:space="preserve">Значения L,N и другие исходные данные вводятся на старте программы из входного файла. </w:t>
      </w:r>
    </w:p>
    <w:p w:rsidR="00830F2C" w:rsidRDefault="00830F2C" w:rsidP="00830F2C">
      <w:r>
        <w:t>Напечатать таблицы зависимостей и построить совмещ</w:t>
      </w:r>
      <w:r w:rsidR="00D631E2">
        <w:t>е</w:t>
      </w:r>
      <w:r>
        <w:t xml:space="preserve">нные графики зависимостей времени сортировки от размера массива в координатах: по оси </w:t>
      </w:r>
      <w:proofErr w:type="spellStart"/>
      <w:r>
        <w:t>х</w:t>
      </w:r>
      <w:proofErr w:type="spellEnd"/>
      <w:r>
        <w:t xml:space="preserve"> – log10 (N), по оси у – log10(время(</w:t>
      </w:r>
      <w:proofErr w:type="spellStart"/>
      <w:r>
        <w:t>ms</w:t>
      </w:r>
      <w:proofErr w:type="spellEnd"/>
      <w:r>
        <w:t xml:space="preserve">)). </w:t>
      </w:r>
    </w:p>
    <w:p w:rsidR="00386E72" w:rsidRDefault="00830F2C" w:rsidP="00830F2C">
      <w:r>
        <w:t>Для построения графиков подберите в интернете подходящую пр</w:t>
      </w:r>
      <w:r>
        <w:t>о</w:t>
      </w:r>
      <w:r>
        <w:t>грамму, например, http://soft.mydiv.net/win/download-Graph.html.</w:t>
      </w:r>
    </w:p>
    <w:p w:rsidR="00010193" w:rsidRDefault="00010193" w:rsidP="0021601A"/>
    <w:p w:rsidR="004E51BC" w:rsidRPr="004E51BC" w:rsidRDefault="004E51BC" w:rsidP="0021601A">
      <w:pPr>
        <w:sectPr w:rsidR="004E51BC" w:rsidRPr="004E51BC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7A12D5" w:rsidRDefault="004641B2" w:rsidP="00341E9C">
      <w:pPr>
        <w:pStyle w:val="a7"/>
        <w:outlineLvl w:val="0"/>
      </w:pPr>
      <w:r w:rsidRPr="00043373">
        <w:rPr>
          <w:rStyle w:val="ac"/>
        </w:rPr>
        <w:lastRenderedPageBreak/>
        <w:t>2</w:t>
      </w:r>
      <w:r w:rsidR="00FE0DF7" w:rsidRPr="00FE0DF7">
        <w:rPr>
          <w:rStyle w:val="ac"/>
        </w:rPr>
        <w:t xml:space="preserve"> Алгоритм решения</w:t>
      </w:r>
    </w:p>
    <w:p w:rsidR="00830F2C" w:rsidRDefault="00830F2C" w:rsidP="00B478FC">
      <w:r>
        <w:t>Программа выполняет сравнение двух алгоритмов сортировки.</w:t>
      </w:r>
    </w:p>
    <w:p w:rsidR="00830F2C" w:rsidRDefault="00830F2C" w:rsidP="00830F2C">
      <w:pPr>
        <w:numPr>
          <w:ilvl w:val="0"/>
          <w:numId w:val="13"/>
        </w:numPr>
      </w:pPr>
      <w:r>
        <w:t xml:space="preserve"> метод пузырька;</w:t>
      </w:r>
    </w:p>
    <w:p w:rsidR="00830F2C" w:rsidRDefault="00830F2C" w:rsidP="00830F2C">
      <w:pPr>
        <w:numPr>
          <w:ilvl w:val="0"/>
          <w:numId w:val="13"/>
        </w:numPr>
      </w:pPr>
      <w:r>
        <w:t xml:space="preserve"> быстрая сортировка Хоара.</w:t>
      </w:r>
    </w:p>
    <w:p w:rsidR="00830F2C" w:rsidRPr="00830F2C" w:rsidRDefault="00830F2C" w:rsidP="00B478FC">
      <w:r>
        <w:t xml:space="preserve">Ниже </w:t>
      </w:r>
      <w:r w:rsidR="00FA6476">
        <w:t xml:space="preserve">на рисунке 2.1 и рисунке 2.2 </w:t>
      </w:r>
      <w:r>
        <w:t>представлены блок схемы</w:t>
      </w:r>
      <w:r w:rsidR="00FA6476">
        <w:t xml:space="preserve"> </w:t>
      </w:r>
      <w:r>
        <w:t>данных алгоритмов.</w:t>
      </w:r>
    </w:p>
    <w:p w:rsidR="00D25B7A" w:rsidRPr="00960D3F" w:rsidRDefault="00D631E2" w:rsidP="00D25B7A">
      <w:pPr>
        <w:keepNext/>
        <w:jc w:val="center"/>
        <w:rPr>
          <w:lang w:val="en-US"/>
        </w:rPr>
      </w:pPr>
      <w:r>
        <w:object w:dxaOrig="3968" w:dyaOrig="9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75pt;height:461.25pt" o:ole="">
            <v:imagedata r:id="rId10" o:title=""/>
          </v:shape>
          <o:OLEObject Type="Embed" ProgID="Visio.Drawing.11" ShapeID="_x0000_i1025" DrawAspect="Content" ObjectID="_1651567697" r:id="rId11"/>
        </w:object>
      </w:r>
    </w:p>
    <w:p w:rsidR="00FE0DF7" w:rsidRPr="003F6BC6" w:rsidRDefault="00D25B7A" w:rsidP="00341E9C">
      <w:pPr>
        <w:pStyle w:val="a6"/>
        <w:jc w:val="center"/>
        <w:outlineLvl w:val="0"/>
        <w:rPr>
          <w:b w:val="0"/>
        </w:rPr>
      </w:pPr>
      <w:r w:rsidRPr="003F6BC6">
        <w:rPr>
          <w:b w:val="0"/>
        </w:rPr>
        <w:t>Рисунок 2.</w:t>
      </w:r>
      <w:r w:rsidR="00B955F9" w:rsidRPr="003F6BC6">
        <w:rPr>
          <w:b w:val="0"/>
        </w:rPr>
        <w:fldChar w:fldCharType="begin"/>
      </w:r>
      <w:r w:rsidRPr="003F6BC6">
        <w:rPr>
          <w:b w:val="0"/>
        </w:rPr>
        <w:instrText xml:space="preserve"> SEQ Рисунок \* ARABIC </w:instrText>
      </w:r>
      <w:r w:rsidR="00B955F9" w:rsidRPr="003F6BC6">
        <w:rPr>
          <w:b w:val="0"/>
        </w:rPr>
        <w:fldChar w:fldCharType="separate"/>
      </w:r>
      <w:r w:rsidR="00A059F6">
        <w:rPr>
          <w:b w:val="0"/>
          <w:noProof/>
        </w:rPr>
        <w:t>1</w:t>
      </w:r>
      <w:r w:rsidR="00B955F9" w:rsidRPr="003F6BC6">
        <w:rPr>
          <w:b w:val="0"/>
        </w:rPr>
        <w:fldChar w:fldCharType="end"/>
      </w:r>
      <w:r w:rsidR="00F8609B">
        <w:rPr>
          <w:b w:val="0"/>
        </w:rPr>
        <w:t xml:space="preserve"> –</w:t>
      </w:r>
      <w:r w:rsidRPr="003F6BC6">
        <w:rPr>
          <w:b w:val="0"/>
        </w:rPr>
        <w:t xml:space="preserve"> Алгоритм сортировки метода пузырька</w:t>
      </w:r>
    </w:p>
    <w:p w:rsidR="00F713DF" w:rsidRDefault="00D25B7A" w:rsidP="00F713DF">
      <w:pPr>
        <w:keepNext/>
        <w:jc w:val="center"/>
      </w:pPr>
      <w:r>
        <w:br w:type="page"/>
      </w:r>
      <w:r w:rsidR="00F8609B">
        <w:object w:dxaOrig="4899" w:dyaOrig="12229">
          <v:shape id="_x0000_i1026" type="#_x0000_t75" style="width:245.25pt;height:611.25pt" o:ole="">
            <v:imagedata r:id="rId12" o:title=""/>
          </v:shape>
          <o:OLEObject Type="Embed" ProgID="Visio.Drawing.11" ShapeID="_x0000_i1026" DrawAspect="Content" ObjectID="_1651567698" r:id="rId13"/>
        </w:object>
      </w:r>
    </w:p>
    <w:p w:rsidR="00F167D7" w:rsidRPr="0052255B" w:rsidRDefault="00F713DF" w:rsidP="0052255B">
      <w:pPr>
        <w:pStyle w:val="a6"/>
        <w:jc w:val="center"/>
        <w:outlineLvl w:val="0"/>
        <w:rPr>
          <w:b w:val="0"/>
        </w:rPr>
      </w:pPr>
      <w:r w:rsidRPr="003F6BC6">
        <w:rPr>
          <w:b w:val="0"/>
        </w:rPr>
        <w:t>Рисунок 2.</w:t>
      </w:r>
      <w:r w:rsidR="00B955F9" w:rsidRPr="003F6BC6">
        <w:rPr>
          <w:b w:val="0"/>
        </w:rPr>
        <w:fldChar w:fldCharType="begin"/>
      </w:r>
      <w:r w:rsidRPr="003F6BC6">
        <w:rPr>
          <w:b w:val="0"/>
        </w:rPr>
        <w:instrText xml:space="preserve"> SEQ Рисунок \* ARABIC </w:instrText>
      </w:r>
      <w:r w:rsidR="00B955F9" w:rsidRPr="003F6BC6">
        <w:rPr>
          <w:b w:val="0"/>
        </w:rPr>
        <w:fldChar w:fldCharType="separate"/>
      </w:r>
      <w:r w:rsidR="00A059F6">
        <w:rPr>
          <w:b w:val="0"/>
          <w:noProof/>
        </w:rPr>
        <w:t>2</w:t>
      </w:r>
      <w:r w:rsidR="00B955F9" w:rsidRPr="003F6BC6">
        <w:rPr>
          <w:b w:val="0"/>
        </w:rPr>
        <w:fldChar w:fldCharType="end"/>
      </w:r>
      <w:r w:rsidR="00F8609B">
        <w:rPr>
          <w:b w:val="0"/>
        </w:rPr>
        <w:t xml:space="preserve"> –</w:t>
      </w:r>
      <w:r w:rsidRPr="003F6BC6">
        <w:rPr>
          <w:b w:val="0"/>
        </w:rPr>
        <w:t xml:space="preserve"> Алгоритм быстрой сортировки Хоара</w:t>
      </w:r>
    </w:p>
    <w:p w:rsidR="00F167D7" w:rsidRDefault="00F167D7" w:rsidP="00F167D7">
      <w:pPr>
        <w:keepNext/>
        <w:jc w:val="left"/>
      </w:pPr>
      <w:r>
        <w:br w:type="page"/>
      </w:r>
      <w:r w:rsidR="00521936">
        <w:lastRenderedPageBreak/>
        <w:t xml:space="preserve">Алгоритм выполнения </w:t>
      </w:r>
      <w:r w:rsidR="000B2FBA">
        <w:t>тестирования</w:t>
      </w:r>
      <w:r w:rsidR="00521936">
        <w:t xml:space="preserve"> алгоритмов сортировки привед</w:t>
      </w:r>
      <w:r w:rsidR="00D631E2">
        <w:t>е</w:t>
      </w:r>
      <w:r w:rsidR="00521936">
        <w:t>н в рисунк</w:t>
      </w:r>
      <w:r w:rsidR="008C73BB">
        <w:t>е 2.3</w:t>
      </w:r>
      <w:r w:rsidR="00521936">
        <w:t>.</w:t>
      </w:r>
    </w:p>
    <w:p w:rsidR="008C73BB" w:rsidRDefault="00CA4994" w:rsidP="008C73BB">
      <w:pPr>
        <w:keepNext/>
        <w:jc w:val="center"/>
      </w:pPr>
      <w:r>
        <w:object w:dxaOrig="4749" w:dyaOrig="8484">
          <v:shape id="_x0000_i1027" type="#_x0000_t75" style="width:237.75pt;height:424.5pt" o:ole="">
            <v:imagedata r:id="rId14" o:title=""/>
          </v:shape>
          <o:OLEObject Type="Embed" ProgID="Visio.Drawing.11" ShapeID="_x0000_i1027" DrawAspect="Content" ObjectID="_1651567699" r:id="rId15"/>
        </w:object>
      </w:r>
    </w:p>
    <w:p w:rsidR="00DE5DFC" w:rsidRPr="003F6BC6" w:rsidRDefault="008C73BB" w:rsidP="00341E9C">
      <w:pPr>
        <w:pStyle w:val="a6"/>
        <w:jc w:val="center"/>
        <w:outlineLvl w:val="0"/>
        <w:rPr>
          <w:b w:val="0"/>
        </w:rPr>
      </w:pPr>
      <w:r w:rsidRPr="003F6BC6">
        <w:rPr>
          <w:b w:val="0"/>
        </w:rPr>
        <w:t>Рисунок 2.</w:t>
      </w:r>
      <w:r w:rsidR="00B955F9" w:rsidRPr="003F6BC6">
        <w:rPr>
          <w:b w:val="0"/>
        </w:rPr>
        <w:fldChar w:fldCharType="begin"/>
      </w:r>
      <w:r w:rsidRPr="003F6BC6">
        <w:rPr>
          <w:b w:val="0"/>
        </w:rPr>
        <w:instrText xml:space="preserve"> SEQ Рисунок \* ARABIC </w:instrText>
      </w:r>
      <w:r w:rsidR="00B955F9" w:rsidRPr="003F6BC6">
        <w:rPr>
          <w:b w:val="0"/>
        </w:rPr>
        <w:fldChar w:fldCharType="separate"/>
      </w:r>
      <w:r w:rsidR="00A059F6">
        <w:rPr>
          <w:b w:val="0"/>
          <w:noProof/>
        </w:rPr>
        <w:t>3</w:t>
      </w:r>
      <w:r w:rsidR="00B955F9" w:rsidRPr="003F6BC6">
        <w:rPr>
          <w:b w:val="0"/>
        </w:rPr>
        <w:fldChar w:fldCharType="end"/>
      </w:r>
      <w:r w:rsidR="00F8609B">
        <w:rPr>
          <w:b w:val="0"/>
        </w:rPr>
        <w:t xml:space="preserve"> –</w:t>
      </w:r>
      <w:r w:rsidRPr="003F6BC6">
        <w:rPr>
          <w:b w:val="0"/>
        </w:rPr>
        <w:t xml:space="preserve"> Алгоритм выполнения сравнения алгоритмов сортировки</w:t>
      </w:r>
    </w:p>
    <w:p w:rsidR="004E51BC" w:rsidRDefault="004E51BC" w:rsidP="00521936">
      <w:pPr>
        <w:ind w:firstLine="0"/>
      </w:pPr>
    </w:p>
    <w:p w:rsidR="00521936" w:rsidRPr="00FE0DF7" w:rsidRDefault="00521936" w:rsidP="00521936">
      <w:pPr>
        <w:ind w:firstLine="0"/>
        <w:sectPr w:rsidR="00521936" w:rsidRPr="00FE0DF7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AB2ECC" w:rsidRDefault="004641B2" w:rsidP="00341E9C">
      <w:pPr>
        <w:pStyle w:val="a7"/>
        <w:outlineLvl w:val="0"/>
      </w:pPr>
      <w:r>
        <w:rPr>
          <w:rStyle w:val="ac"/>
        </w:rPr>
        <w:lastRenderedPageBreak/>
        <w:t>3</w:t>
      </w:r>
      <w:r w:rsidR="00FE0DF7" w:rsidRPr="00FE0DF7">
        <w:rPr>
          <w:rStyle w:val="ac"/>
        </w:rPr>
        <w:t xml:space="preserve"> Описание программы</w:t>
      </w:r>
    </w:p>
    <w:p w:rsidR="00521936" w:rsidRDefault="00521936" w:rsidP="007103A1">
      <w:r>
        <w:t>Для</w:t>
      </w:r>
      <w:r w:rsidRPr="00A0369D">
        <w:t xml:space="preserve"> </w:t>
      </w:r>
      <w:r>
        <w:t>выполнения</w:t>
      </w:r>
      <w:r w:rsidRPr="00A0369D">
        <w:t xml:space="preserve"> </w:t>
      </w:r>
      <w:r>
        <w:t>сравнения</w:t>
      </w:r>
      <w:r w:rsidRPr="00A0369D">
        <w:t xml:space="preserve"> </w:t>
      </w:r>
      <w:r>
        <w:t>методов</w:t>
      </w:r>
      <w:r w:rsidRPr="00A0369D">
        <w:t xml:space="preserve"> </w:t>
      </w:r>
      <w:r>
        <w:t>сортировки</w:t>
      </w:r>
      <w:r w:rsidRPr="00A0369D">
        <w:t xml:space="preserve"> </w:t>
      </w:r>
      <w:r>
        <w:t>необходимо разраб</w:t>
      </w:r>
      <w:r>
        <w:t>о</w:t>
      </w:r>
      <w:r>
        <w:t>тать модуль</w:t>
      </w:r>
      <w:r w:rsidRPr="00DE5DFC">
        <w:t xml:space="preserve"> </w:t>
      </w:r>
      <w:r>
        <w:t>выполняющий сравнение и содержащий данные о сравнении.</w:t>
      </w:r>
      <w:r w:rsidR="00FA6476">
        <w:t xml:space="preserve"> Так как время выполнения быстрой сор</w:t>
      </w:r>
      <w:r w:rsidR="008C73BB">
        <w:t>тировки Хоара в большинстве опы</w:t>
      </w:r>
      <w:r w:rsidR="008C73BB">
        <w:t>т</w:t>
      </w:r>
      <w:r w:rsidR="008C73BB">
        <w:t xml:space="preserve">ных случаев ровнялось 0 миллисекунд, было принято решение в качестве единицы измерения брать не </w:t>
      </w:r>
      <w:r w:rsidR="00844BE5">
        <w:t>миллисекунд, а время процессора (тики</w:t>
      </w:r>
      <w:r w:rsidR="008C73BB">
        <w:t>).</w:t>
      </w:r>
      <w:r>
        <w:t xml:space="preserve"> Осн</w:t>
      </w:r>
      <w:r>
        <w:t>о</w:t>
      </w:r>
      <w:r>
        <w:t xml:space="preserve">вываясь на алгоритме выполнения </w:t>
      </w:r>
      <w:r w:rsidR="00941687">
        <w:t>тестирования</w:t>
      </w:r>
      <w:r>
        <w:t xml:space="preserve"> алгоритмов сортировки (</w:t>
      </w:r>
      <w:proofErr w:type="gramStart"/>
      <w:r>
        <w:t>см</w:t>
      </w:r>
      <w:proofErr w:type="gramEnd"/>
      <w:r>
        <w:t>. рису</w:t>
      </w:r>
      <w:r w:rsidR="008C73BB">
        <w:t>нок 2.3</w:t>
      </w:r>
      <w:r>
        <w:t xml:space="preserve">), разработана </w:t>
      </w:r>
      <w:r w:rsidR="00844BE5">
        <w:t>приведённая в Приложении 1.</w:t>
      </w:r>
    </w:p>
    <w:p w:rsidR="00941687" w:rsidRPr="00616AF5" w:rsidRDefault="00941687" w:rsidP="007103A1"/>
    <w:p w:rsidR="009E0E48" w:rsidRDefault="009E0E48" w:rsidP="009E0E48">
      <w:r>
        <w:t>Для получения инструкций по использованию разрабатываемой пр</w:t>
      </w:r>
      <w:r>
        <w:t>о</w:t>
      </w:r>
      <w:r>
        <w:t xml:space="preserve">граммы </w:t>
      </w:r>
      <w:proofErr w:type="gramStart"/>
      <w:r>
        <w:t>см</w:t>
      </w:r>
      <w:proofErr w:type="gramEnd"/>
      <w:r>
        <w:t>. Приложение 2.</w:t>
      </w:r>
    </w:p>
    <w:p w:rsidR="009E0E48" w:rsidRPr="007A4564" w:rsidRDefault="009E0E48" w:rsidP="009E0E48">
      <w:r>
        <w:t xml:space="preserve">Пример результатов выполнения программы </w:t>
      </w:r>
      <w:proofErr w:type="gramStart"/>
      <w:r>
        <w:t>см</w:t>
      </w:r>
      <w:proofErr w:type="gramEnd"/>
      <w:r>
        <w:t>. Приложение 3.</w:t>
      </w:r>
    </w:p>
    <w:p w:rsidR="004E51BC" w:rsidRDefault="004E51BC" w:rsidP="007A4564">
      <w:pPr>
        <w:ind w:firstLine="0"/>
      </w:pPr>
    </w:p>
    <w:p w:rsidR="004E51BC" w:rsidRDefault="004E51BC" w:rsidP="0021601A">
      <w:pPr>
        <w:sectPr w:rsidR="004E51BC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FE0DF7" w:rsidRDefault="00FE0DF7" w:rsidP="00341E9C">
      <w:pPr>
        <w:pStyle w:val="a7"/>
        <w:outlineLvl w:val="0"/>
      </w:pPr>
      <w:r w:rsidRPr="00FE0DF7">
        <w:rPr>
          <w:rStyle w:val="ac"/>
        </w:rPr>
        <w:lastRenderedPageBreak/>
        <w:t>Заключение</w:t>
      </w:r>
    </w:p>
    <w:p w:rsidR="00FA6476" w:rsidRDefault="00FA6476" w:rsidP="00FA6476">
      <w:r>
        <w:t>В результате работы была разработана программа выполняющая сра</w:t>
      </w:r>
      <w:r>
        <w:t>в</w:t>
      </w:r>
      <w:r>
        <w:t xml:space="preserve">нение быстродействия двух методов сортировки: </w:t>
      </w:r>
    </w:p>
    <w:p w:rsidR="00FA6476" w:rsidRDefault="00FA6476" w:rsidP="00FA6476">
      <w:pPr>
        <w:ind w:left="709" w:firstLine="0"/>
      </w:pPr>
      <w:r>
        <w:t>метод пузырька</w:t>
      </w:r>
      <w:r w:rsidRPr="0064337C">
        <w:t>;</w:t>
      </w:r>
    </w:p>
    <w:p w:rsidR="00FE0DF7" w:rsidRDefault="00FA6476" w:rsidP="00FA6476">
      <w:pPr>
        <w:ind w:left="709" w:firstLine="0"/>
      </w:pPr>
      <w:r>
        <w:t>быстрая сортировка Хоара.</w:t>
      </w:r>
    </w:p>
    <w:p w:rsidR="004E51BC" w:rsidRDefault="004E51BC" w:rsidP="0021601A"/>
    <w:p w:rsidR="004E51BC" w:rsidRDefault="004E51BC" w:rsidP="0021601A">
      <w:pPr>
        <w:sectPr w:rsidR="004E51BC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AB2ECC" w:rsidRPr="00C36A61" w:rsidRDefault="004820C1" w:rsidP="00341E9C">
      <w:pPr>
        <w:pStyle w:val="a7"/>
        <w:outlineLvl w:val="0"/>
      </w:pPr>
      <w:r w:rsidRPr="004820C1">
        <w:rPr>
          <w:rStyle w:val="ac"/>
        </w:rPr>
        <w:lastRenderedPageBreak/>
        <w:t>Библиографический список</w:t>
      </w:r>
    </w:p>
    <w:p w:rsidR="00010193" w:rsidRPr="00C04B13" w:rsidRDefault="00010193" w:rsidP="00010193">
      <w:r w:rsidRPr="00C04B13">
        <w:t>1.</w:t>
      </w:r>
      <w:r>
        <w:rPr>
          <w:lang w:val="en-US"/>
        </w:rPr>
        <w:t> </w:t>
      </w:r>
      <w:r>
        <w:t>Ахо,</w:t>
      </w:r>
      <w:r>
        <w:rPr>
          <w:lang w:val="en-US"/>
        </w:rPr>
        <w:t> </w:t>
      </w:r>
      <w:r w:rsidRPr="00F03320">
        <w:t>А.В. Стру</w:t>
      </w:r>
      <w:r>
        <w:t>ктуры данных и алгоритмы / А.В.</w:t>
      </w:r>
      <w:r>
        <w:rPr>
          <w:lang w:val="en-US"/>
        </w:rPr>
        <w:t> </w:t>
      </w:r>
      <w:r>
        <w:t>Ахо, Д.Э.</w:t>
      </w:r>
      <w:r>
        <w:rPr>
          <w:lang w:val="en-US"/>
        </w:rPr>
        <w:t> </w:t>
      </w:r>
      <w:r>
        <w:t>Хопкрофт, Д.Д.</w:t>
      </w:r>
      <w:r>
        <w:rPr>
          <w:lang w:val="en-US"/>
        </w:rPr>
        <w:t> </w:t>
      </w:r>
      <w:r w:rsidRPr="00F03320">
        <w:t xml:space="preserve">Ульман. </w:t>
      </w:r>
      <w:r w:rsidRPr="00C04B13">
        <w:t xml:space="preserve">– </w:t>
      </w:r>
      <w:r w:rsidRPr="00F03320">
        <w:t xml:space="preserve">М.: Вильямс, 2000. </w:t>
      </w:r>
      <w:r w:rsidRPr="00C04B13">
        <w:t xml:space="preserve">– </w:t>
      </w:r>
      <w:r>
        <w:t>382</w:t>
      </w:r>
      <w:r>
        <w:rPr>
          <w:lang w:val="en-US"/>
        </w:rPr>
        <w:t> </w:t>
      </w:r>
      <w:proofErr w:type="gramStart"/>
      <w:r w:rsidRPr="00F03320">
        <w:t>с</w:t>
      </w:r>
      <w:proofErr w:type="gramEnd"/>
      <w:r w:rsidRPr="00F03320">
        <w:t>.</w:t>
      </w:r>
    </w:p>
    <w:p w:rsidR="00010193" w:rsidRPr="00EC7203" w:rsidRDefault="00010193" w:rsidP="00010193">
      <w:r w:rsidRPr="00CC1096">
        <w:t>2.</w:t>
      </w:r>
      <w:r>
        <w:rPr>
          <w:lang w:val="en-US"/>
        </w:rPr>
        <w:t> </w:t>
      </w:r>
      <w:r w:rsidRPr="00CC1096">
        <w:t>Вирт,</w:t>
      </w:r>
      <w:r>
        <w:t> </w:t>
      </w:r>
      <w:r w:rsidRPr="00CC1096">
        <w:t xml:space="preserve">Н. </w:t>
      </w:r>
      <w:r>
        <w:t>Алгоритмы и структуры данных / Н. Вирт. – М.: Мир, 1989. – 36</w:t>
      </w:r>
      <w:r w:rsidRPr="00CC1096">
        <w:t>0</w:t>
      </w:r>
      <w:r>
        <w:rPr>
          <w:lang w:val="en-US"/>
        </w:rPr>
        <w:t> c</w:t>
      </w:r>
      <w:r w:rsidRPr="00CC1096">
        <w:t>.</w:t>
      </w:r>
    </w:p>
    <w:p w:rsidR="00010193" w:rsidRPr="00C04B13" w:rsidRDefault="00010193" w:rsidP="00010193">
      <w:r>
        <w:t>3</w:t>
      </w:r>
      <w:r w:rsidRPr="00C04B13">
        <w:t>.</w:t>
      </w:r>
      <w:r>
        <w:rPr>
          <w:lang w:val="en-US"/>
        </w:rPr>
        <w:t> </w:t>
      </w:r>
      <w:r>
        <w:t>Кормен,</w:t>
      </w:r>
      <w:r>
        <w:rPr>
          <w:lang w:val="en-US"/>
        </w:rPr>
        <w:t> </w:t>
      </w:r>
      <w:r w:rsidRPr="00F03320">
        <w:t>Т. Алго</w:t>
      </w:r>
      <w:r>
        <w:t>ритмы: построение и анализ / Т.</w:t>
      </w:r>
      <w:r>
        <w:rPr>
          <w:lang w:val="en-US"/>
        </w:rPr>
        <w:t> </w:t>
      </w:r>
      <w:r>
        <w:t>Кормен, Ч.</w:t>
      </w:r>
      <w:r>
        <w:rPr>
          <w:lang w:val="en-US"/>
        </w:rPr>
        <w:t> </w:t>
      </w:r>
      <w:r>
        <w:t>Лейзерсон, Р.</w:t>
      </w:r>
      <w:r>
        <w:rPr>
          <w:lang w:val="en-US"/>
        </w:rPr>
        <w:t> </w:t>
      </w:r>
      <w:r w:rsidRPr="00F03320">
        <w:t xml:space="preserve">Ривест. </w:t>
      </w:r>
      <w:r w:rsidRPr="00C04B13">
        <w:t xml:space="preserve">– </w:t>
      </w:r>
      <w:r>
        <w:t>М.:</w:t>
      </w:r>
      <w:r w:rsidRPr="00C04B13">
        <w:t xml:space="preserve"> </w:t>
      </w:r>
      <w:r w:rsidRPr="00F03320">
        <w:t xml:space="preserve">МЦНМО, 2001. </w:t>
      </w:r>
      <w:r w:rsidRPr="00C04B13">
        <w:t xml:space="preserve">– </w:t>
      </w:r>
      <w:r>
        <w:t>955</w:t>
      </w:r>
      <w:r>
        <w:rPr>
          <w:lang w:val="en-US"/>
        </w:rPr>
        <w:t> </w:t>
      </w:r>
      <w:r>
        <w:t>с.</w:t>
      </w:r>
    </w:p>
    <w:p w:rsidR="00010193" w:rsidRPr="00F03320" w:rsidRDefault="00010193" w:rsidP="00010193">
      <w:r>
        <w:t>4</w:t>
      </w:r>
      <w:r w:rsidRPr="00C04B13">
        <w:t>.</w:t>
      </w:r>
      <w:r>
        <w:rPr>
          <w:lang w:val="en-US"/>
        </w:rPr>
        <w:t> </w:t>
      </w:r>
      <w:r w:rsidRPr="00F03320">
        <w:t>Кну</w:t>
      </w:r>
      <w:r>
        <w:t>т,</w:t>
      </w:r>
      <w:r>
        <w:rPr>
          <w:lang w:val="en-US"/>
        </w:rPr>
        <w:t> </w:t>
      </w:r>
      <w:r w:rsidRPr="00F03320">
        <w:t xml:space="preserve">Д. Искусство программирования. </w:t>
      </w:r>
      <w:r w:rsidR="00761943" w:rsidRPr="00043373">
        <w:t>Т</w:t>
      </w:r>
      <w:r w:rsidR="00761943">
        <w:t>о</w:t>
      </w:r>
      <w:r w:rsidR="00761943" w:rsidRPr="00043373">
        <w:t xml:space="preserve">м 3. </w:t>
      </w:r>
      <w:r w:rsidRPr="00F03320">
        <w:t>Сортировка и поиск / Д.</w:t>
      </w:r>
      <w:r>
        <w:rPr>
          <w:lang w:val="en-US"/>
        </w:rPr>
        <w:t> </w:t>
      </w:r>
      <w:r>
        <w:t xml:space="preserve">Кнут. </w:t>
      </w:r>
      <w:r w:rsidRPr="00C04B13">
        <w:t xml:space="preserve">– </w:t>
      </w:r>
      <w:r w:rsidRPr="00F03320">
        <w:t xml:space="preserve">М.: Вильямс, 2000. </w:t>
      </w:r>
      <w:r w:rsidRPr="00C04B13">
        <w:t xml:space="preserve">– </w:t>
      </w:r>
      <w:r>
        <w:t>822</w:t>
      </w:r>
      <w:r>
        <w:rPr>
          <w:lang w:val="en-US"/>
        </w:rPr>
        <w:t> </w:t>
      </w:r>
      <w:proofErr w:type="gramStart"/>
      <w:r w:rsidRPr="00F03320">
        <w:t>с</w:t>
      </w:r>
      <w:proofErr w:type="gramEnd"/>
      <w:r w:rsidRPr="00F03320">
        <w:t>.</w:t>
      </w:r>
    </w:p>
    <w:p w:rsidR="00F40152" w:rsidRDefault="00F40152" w:rsidP="00F40152">
      <w:r w:rsidRPr="00043373">
        <w:t>5.</w:t>
      </w:r>
      <w:r>
        <w:rPr>
          <w:lang w:val="en-US"/>
        </w:rPr>
        <w:t> </w:t>
      </w:r>
      <w:r>
        <w:t>Подбельский, В.В. Курс программирования на языке Си / В.В. Подбельский, С.С. Фомин. – М.: ДМК Пресс, 2012. – 384 </w:t>
      </w:r>
      <w:proofErr w:type="gramStart"/>
      <w:r>
        <w:t>с</w:t>
      </w:r>
      <w:proofErr w:type="gramEnd"/>
      <w:r>
        <w:t>.</w:t>
      </w:r>
    </w:p>
    <w:p w:rsidR="00E36EDB" w:rsidRDefault="00010193" w:rsidP="00010193">
      <w:r>
        <w:t xml:space="preserve">6. Хаггарти, Р. Дискретная математика для программистов / Р. Хаггарти. – М.: Техносфера, 2012. – </w:t>
      </w:r>
      <w:r w:rsidR="00A7026A">
        <w:t>399</w:t>
      </w:r>
      <w:r>
        <w:t> с.</w:t>
      </w:r>
    </w:p>
    <w:p w:rsidR="00A8295A" w:rsidRDefault="00A8295A" w:rsidP="0021601A"/>
    <w:p w:rsidR="004E51BC" w:rsidRDefault="004E51BC" w:rsidP="0021601A">
      <w:pPr>
        <w:sectPr w:rsidR="004E51BC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A8295A" w:rsidRPr="00A8295A" w:rsidRDefault="00A8295A" w:rsidP="00341E9C">
      <w:pPr>
        <w:pStyle w:val="a7"/>
        <w:outlineLvl w:val="0"/>
      </w:pPr>
      <w:r w:rsidRPr="00A8295A">
        <w:rPr>
          <w:rStyle w:val="ac"/>
        </w:rPr>
        <w:lastRenderedPageBreak/>
        <w:t>Приложение 1</w:t>
      </w:r>
    </w:p>
    <w:p w:rsidR="00A8295A" w:rsidRPr="00F06312" w:rsidRDefault="00A8295A" w:rsidP="00F06312">
      <w:pPr>
        <w:pStyle w:val="a7"/>
      </w:pPr>
      <w:r w:rsidRPr="00F06312">
        <w:t>Те</w:t>
      </w:r>
      <w:proofErr w:type="gramStart"/>
      <w:r w:rsidRPr="00F06312">
        <w:t>кст пр</w:t>
      </w:r>
      <w:proofErr w:type="gramEnd"/>
      <w:r w:rsidRPr="00F06312">
        <w:t>ограммы</w:t>
      </w:r>
    </w:p>
    <w:p w:rsidR="008C73BB" w:rsidRPr="000B2FBA" w:rsidRDefault="00E3567E" w:rsidP="00341E9C">
      <w:pPr>
        <w:pStyle w:val="3"/>
      </w:pPr>
      <w:bookmarkStart w:id="0" w:name="_Toc37887917"/>
      <w:r>
        <w:t>П</w:t>
      </w:r>
      <w:proofErr w:type="gramStart"/>
      <w:r>
        <w:t>1</w:t>
      </w:r>
      <w:proofErr w:type="gramEnd"/>
      <w:r w:rsidR="008C73BB" w:rsidRPr="000B2FBA">
        <w:t xml:space="preserve">.1 </w:t>
      </w:r>
      <w:r w:rsidR="008C73BB" w:rsidRPr="003F6BC6">
        <w:rPr>
          <w:lang w:val="en-US"/>
        </w:rPr>
        <w:t>Sort</w:t>
      </w:r>
      <w:r w:rsidR="008C73BB" w:rsidRPr="000B2FBA">
        <w:t>.</w:t>
      </w:r>
      <w:r w:rsidR="008C73BB" w:rsidRPr="003F6BC6">
        <w:rPr>
          <w:lang w:val="en-US"/>
        </w:rPr>
        <w:t>hpp</w:t>
      </w:r>
      <w:bookmarkEnd w:id="0"/>
    </w:p>
    <w:p w:rsidR="008C73BB" w:rsidRPr="000B2FBA" w:rsidRDefault="008C73BB" w:rsidP="008C73BB">
      <w:pPr>
        <w:pStyle w:val="a8"/>
        <w:rPr>
          <w:lang w:val="ru-RU" w:eastAsia="en-US"/>
        </w:rPr>
      </w:pPr>
      <w:r w:rsidRPr="000B2FBA">
        <w:rPr>
          <w:lang w:val="ru-RU" w:eastAsia="en-US"/>
        </w:rPr>
        <w:t>#</w:t>
      </w:r>
      <w:proofErr w:type="spellStart"/>
      <w:r w:rsidRPr="00291AC4">
        <w:rPr>
          <w:lang w:eastAsia="en-US"/>
        </w:rPr>
        <w:t>ifndef</w:t>
      </w:r>
      <w:proofErr w:type="spellEnd"/>
      <w:r w:rsidRPr="000B2FBA">
        <w:rPr>
          <w:lang w:val="ru-RU" w:eastAsia="en-US"/>
        </w:rPr>
        <w:t xml:space="preserve"> </w:t>
      </w:r>
      <w:r w:rsidRPr="00291AC4">
        <w:rPr>
          <w:lang w:eastAsia="en-US"/>
        </w:rPr>
        <w:t>SORT</w:t>
      </w:r>
      <w:r w:rsidRPr="000B2FBA">
        <w:rPr>
          <w:lang w:val="ru-RU" w:eastAsia="en-US"/>
        </w:rPr>
        <w:t>_</w:t>
      </w:r>
      <w:r w:rsidRPr="00291AC4">
        <w:rPr>
          <w:lang w:eastAsia="en-US"/>
        </w:rPr>
        <w:t>HPP</w:t>
      </w:r>
    </w:p>
    <w:p w:rsidR="008C73BB" w:rsidRPr="0070259A" w:rsidRDefault="008C73BB" w:rsidP="008C73BB">
      <w:pPr>
        <w:pStyle w:val="a8"/>
        <w:rPr>
          <w:lang w:eastAsia="en-US"/>
        </w:rPr>
      </w:pPr>
      <w:r w:rsidRPr="0070259A">
        <w:rPr>
          <w:lang w:eastAsia="en-US"/>
        </w:rPr>
        <w:t>#</w:t>
      </w:r>
      <w:r w:rsidRPr="00291AC4">
        <w:rPr>
          <w:lang w:eastAsia="en-US"/>
        </w:rPr>
        <w:t>define</w:t>
      </w:r>
      <w:r w:rsidRPr="0070259A">
        <w:rPr>
          <w:lang w:eastAsia="en-US"/>
        </w:rPr>
        <w:t xml:space="preserve"> </w:t>
      </w:r>
      <w:r w:rsidRPr="00291AC4">
        <w:rPr>
          <w:lang w:eastAsia="en-US"/>
        </w:rPr>
        <w:t>SORT</w:t>
      </w:r>
      <w:r w:rsidRPr="0070259A">
        <w:rPr>
          <w:lang w:eastAsia="en-US"/>
        </w:rPr>
        <w:t>_</w:t>
      </w:r>
      <w:r w:rsidRPr="00291AC4">
        <w:rPr>
          <w:lang w:eastAsia="en-US"/>
        </w:rPr>
        <w:t>HPP</w:t>
      </w:r>
    </w:p>
    <w:p w:rsidR="008C73BB" w:rsidRPr="0070259A" w:rsidRDefault="008C73BB" w:rsidP="008C73BB">
      <w:pPr>
        <w:pStyle w:val="a8"/>
        <w:rPr>
          <w:lang w:eastAsia="en-US"/>
        </w:rPr>
      </w:pPr>
    </w:p>
    <w:p w:rsidR="008C73BB" w:rsidRPr="00341E9C" w:rsidRDefault="008C73BB" w:rsidP="008C73BB">
      <w:pPr>
        <w:pStyle w:val="a8"/>
        <w:rPr>
          <w:lang w:eastAsia="en-US"/>
        </w:rPr>
      </w:pPr>
      <w:proofErr w:type="gramStart"/>
      <w:r w:rsidRPr="00291AC4">
        <w:rPr>
          <w:lang w:eastAsia="en-US"/>
        </w:rPr>
        <w:t>void</w:t>
      </w:r>
      <w:proofErr w:type="gramEnd"/>
      <w:r w:rsidRPr="0070259A">
        <w:rPr>
          <w:lang w:eastAsia="en-US"/>
        </w:rPr>
        <w:t xml:space="preserve"> </w:t>
      </w:r>
      <w:proofErr w:type="spellStart"/>
      <w:r w:rsidRPr="00291AC4">
        <w:rPr>
          <w:lang w:eastAsia="en-US"/>
        </w:rPr>
        <w:t>bubbleSort</w:t>
      </w:r>
      <w:proofErr w:type="spellEnd"/>
      <w:r w:rsidRPr="0070259A">
        <w:rPr>
          <w:lang w:eastAsia="en-US"/>
        </w:rPr>
        <w:t>(</w:t>
      </w:r>
      <w:r w:rsidRPr="00291AC4">
        <w:rPr>
          <w:lang w:eastAsia="en-US"/>
        </w:rPr>
        <w:t>int</w:t>
      </w:r>
      <w:r w:rsidRPr="0070259A">
        <w:rPr>
          <w:lang w:eastAsia="en-US"/>
        </w:rPr>
        <w:t xml:space="preserve">* </w:t>
      </w:r>
      <w:r w:rsidRPr="00291AC4">
        <w:rPr>
          <w:lang w:eastAsia="en-US"/>
        </w:rPr>
        <w:t>array</w:t>
      </w:r>
      <w:r w:rsidRPr="0070259A">
        <w:rPr>
          <w:lang w:eastAsia="en-US"/>
        </w:rPr>
        <w:t xml:space="preserve">, </w:t>
      </w:r>
      <w:r w:rsidRPr="00291AC4">
        <w:rPr>
          <w:lang w:eastAsia="en-US"/>
        </w:rPr>
        <w:t>int</w:t>
      </w:r>
      <w:r w:rsidRPr="0070259A">
        <w:rPr>
          <w:lang w:eastAsia="en-US"/>
        </w:rPr>
        <w:t xml:space="preserve"> </w:t>
      </w:r>
      <w:r w:rsidRPr="00291AC4">
        <w:rPr>
          <w:lang w:eastAsia="en-US"/>
        </w:rPr>
        <w:t>n</w:t>
      </w:r>
      <w:r w:rsidRPr="0070259A">
        <w:rPr>
          <w:lang w:eastAsia="en-US"/>
        </w:rPr>
        <w:t>)</w:t>
      </w:r>
      <w:r w:rsidRPr="00291AC4">
        <w:rPr>
          <w:lang w:eastAsia="en-US"/>
        </w:rPr>
        <w:t>;</w:t>
      </w:r>
    </w:p>
    <w:p w:rsidR="008C73BB" w:rsidRPr="00291AC4" w:rsidRDefault="008C73BB" w:rsidP="008C73BB">
      <w:pPr>
        <w:pStyle w:val="a8"/>
        <w:rPr>
          <w:lang w:eastAsia="en-US"/>
        </w:rPr>
      </w:pPr>
      <w:proofErr w:type="gramStart"/>
      <w:r w:rsidRPr="00291AC4">
        <w:rPr>
          <w:lang w:eastAsia="en-US"/>
        </w:rPr>
        <w:t>void</w:t>
      </w:r>
      <w:proofErr w:type="gramEnd"/>
      <w:r w:rsidRPr="00291AC4">
        <w:rPr>
          <w:lang w:eastAsia="en-US"/>
        </w:rPr>
        <w:t xml:space="preserve"> </w:t>
      </w:r>
      <w:proofErr w:type="spellStart"/>
      <w:r w:rsidRPr="00291AC4">
        <w:rPr>
          <w:lang w:eastAsia="en-US"/>
        </w:rPr>
        <w:t>quickSort</w:t>
      </w:r>
      <w:proofErr w:type="spellEnd"/>
      <w:r w:rsidRPr="00291AC4">
        <w:rPr>
          <w:lang w:eastAsia="en-US"/>
        </w:rPr>
        <w:t xml:space="preserve">(int* </w:t>
      </w:r>
      <w:proofErr w:type="spellStart"/>
      <w:r w:rsidRPr="00291AC4">
        <w:rPr>
          <w:lang w:eastAsia="en-US"/>
        </w:rPr>
        <w:t>array,int</w:t>
      </w:r>
      <w:proofErr w:type="spellEnd"/>
      <w:r w:rsidRPr="00291AC4">
        <w:rPr>
          <w:lang w:eastAsia="en-US"/>
        </w:rPr>
        <w:t xml:space="preserve"> first, int last);</w:t>
      </w:r>
    </w:p>
    <w:p w:rsidR="008C73BB" w:rsidRPr="00291AC4" w:rsidRDefault="008C73BB" w:rsidP="008C73BB">
      <w:pPr>
        <w:pStyle w:val="a8"/>
        <w:rPr>
          <w:lang w:eastAsia="en-US"/>
        </w:rPr>
      </w:pPr>
    </w:p>
    <w:p w:rsidR="003F6BC6" w:rsidRPr="000B2FBA" w:rsidRDefault="008C73BB" w:rsidP="008C73BB">
      <w:pPr>
        <w:pStyle w:val="a8"/>
        <w:rPr>
          <w:lang w:eastAsia="en-US"/>
        </w:rPr>
      </w:pPr>
      <w:r w:rsidRPr="00291AC4">
        <w:rPr>
          <w:lang w:eastAsia="en-US"/>
        </w:rPr>
        <w:t>#</w:t>
      </w:r>
      <w:proofErr w:type="spellStart"/>
      <w:r w:rsidRPr="00291AC4">
        <w:rPr>
          <w:lang w:eastAsia="en-US"/>
        </w:rPr>
        <w:t>endif</w:t>
      </w:r>
      <w:proofErr w:type="spellEnd"/>
      <w:r w:rsidRPr="00291AC4">
        <w:rPr>
          <w:lang w:eastAsia="en-US"/>
        </w:rPr>
        <w:t xml:space="preserve"> //MEASUREMENT_HPP</w:t>
      </w:r>
    </w:p>
    <w:p w:rsidR="008C73BB" w:rsidRDefault="00E3567E" w:rsidP="00341E9C">
      <w:pPr>
        <w:pStyle w:val="3"/>
        <w:rPr>
          <w:lang w:val="en-US"/>
        </w:rPr>
      </w:pPr>
      <w:bookmarkStart w:id="1" w:name="_Toc37887918"/>
      <w:r>
        <w:t>П</w:t>
      </w:r>
      <w:proofErr w:type="gramStart"/>
      <w:r w:rsidRPr="000B2FBA">
        <w:rPr>
          <w:lang w:val="en-US"/>
        </w:rPr>
        <w:t>1</w:t>
      </w:r>
      <w:proofErr w:type="gramEnd"/>
      <w:r w:rsidR="008C73BB" w:rsidRPr="00603D11">
        <w:rPr>
          <w:lang w:val="en-US"/>
        </w:rPr>
        <w:t xml:space="preserve">.2 </w:t>
      </w:r>
      <w:r w:rsidR="008C73BB">
        <w:rPr>
          <w:lang w:val="en-US"/>
        </w:rPr>
        <w:t>Sort.cpp</w:t>
      </w:r>
      <w:bookmarkEnd w:id="1"/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#include "Sort.hpp"</w:t>
      </w:r>
    </w:p>
    <w:p w:rsidR="008C73BB" w:rsidRDefault="008C73BB" w:rsidP="008C73BB">
      <w:pPr>
        <w:pStyle w:val="a8"/>
        <w:rPr>
          <w:lang w:eastAsia="en-US"/>
        </w:rPr>
      </w:pPr>
    </w:p>
    <w:p w:rsidR="008C73BB" w:rsidRDefault="008C73BB" w:rsidP="008C73BB">
      <w:pPr>
        <w:pStyle w:val="a8"/>
        <w:rPr>
          <w:lang w:eastAsia="en-US"/>
        </w:rPr>
      </w:pPr>
      <w:proofErr w:type="gramStart"/>
      <w:r>
        <w:rPr>
          <w:lang w:eastAsia="en-US"/>
        </w:rPr>
        <w:t>void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bubbleSort</w:t>
      </w:r>
      <w:proofErr w:type="spellEnd"/>
      <w:r>
        <w:rPr>
          <w:lang w:eastAsia="en-US"/>
        </w:rPr>
        <w:t>(int* array, int n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proofErr w:type="gramStart"/>
      <w:r>
        <w:rPr>
          <w:lang w:eastAsia="en-US"/>
        </w:rPr>
        <w:t>for</w:t>
      </w:r>
      <w:proofErr w:type="gramEnd"/>
      <w:r>
        <w:rPr>
          <w:lang w:eastAsia="en-US"/>
        </w:rPr>
        <w:t xml:space="preserve"> (int </w:t>
      </w:r>
      <w:proofErr w:type="spellStart"/>
      <w:r>
        <w:rPr>
          <w:lang w:eastAsia="en-US"/>
        </w:rPr>
        <w:t>i</w:t>
      </w:r>
      <w:proofErr w:type="spellEnd"/>
      <w:r>
        <w:rPr>
          <w:lang w:eastAsia="en-US"/>
        </w:rPr>
        <w:t xml:space="preserve"> = n - 1; </w:t>
      </w:r>
      <w:proofErr w:type="spellStart"/>
      <w:r>
        <w:rPr>
          <w:lang w:eastAsia="en-US"/>
        </w:rPr>
        <w:t>i</w:t>
      </w:r>
      <w:proofErr w:type="spellEnd"/>
      <w:r>
        <w:rPr>
          <w:lang w:eastAsia="en-US"/>
        </w:rPr>
        <w:t xml:space="preserve"> &gt; 0; </w:t>
      </w:r>
      <w:proofErr w:type="spellStart"/>
      <w:r>
        <w:rPr>
          <w:lang w:eastAsia="en-US"/>
        </w:rPr>
        <w:t>i</w:t>
      </w:r>
      <w:proofErr w:type="spellEnd"/>
      <w:r>
        <w:rPr>
          <w:lang w:eastAsia="en-US"/>
        </w:rPr>
        <w:t>--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for</w:t>
      </w:r>
      <w:proofErr w:type="gramEnd"/>
      <w:r>
        <w:rPr>
          <w:lang w:eastAsia="en-US"/>
        </w:rPr>
        <w:t xml:space="preserve"> (int j = 0; j &lt; </w:t>
      </w:r>
      <w:proofErr w:type="spellStart"/>
      <w:r>
        <w:rPr>
          <w:lang w:eastAsia="en-US"/>
        </w:rPr>
        <w:t>i</w:t>
      </w:r>
      <w:proofErr w:type="spellEnd"/>
      <w:r>
        <w:rPr>
          <w:lang w:eastAsia="en-US"/>
        </w:rPr>
        <w:t>; j++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proofErr w:type="gramStart"/>
      <w:r>
        <w:rPr>
          <w:lang w:eastAsia="en-US"/>
        </w:rPr>
        <w:t>if</w:t>
      </w:r>
      <w:proofErr w:type="gramEnd"/>
      <w:r>
        <w:rPr>
          <w:lang w:eastAsia="en-US"/>
        </w:rPr>
        <w:t xml:space="preserve"> (array[j] &gt; array[j + 1]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int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tmp</w:t>
      </w:r>
      <w:proofErr w:type="spellEnd"/>
      <w:r>
        <w:rPr>
          <w:lang w:eastAsia="en-US"/>
        </w:rPr>
        <w:t xml:space="preserve"> = array[j]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array[</w:t>
      </w:r>
      <w:proofErr w:type="gramEnd"/>
      <w:r>
        <w:rPr>
          <w:lang w:eastAsia="en-US"/>
        </w:rPr>
        <w:t>j] = array[j + 1]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array[</w:t>
      </w:r>
      <w:proofErr w:type="gramEnd"/>
      <w:r>
        <w:rPr>
          <w:lang w:eastAsia="en-US"/>
        </w:rPr>
        <w:t xml:space="preserve">j + 1] = </w:t>
      </w:r>
      <w:proofErr w:type="spellStart"/>
      <w:r>
        <w:rPr>
          <w:lang w:eastAsia="en-US"/>
        </w:rPr>
        <w:t>tmp</w:t>
      </w:r>
      <w:proofErr w:type="spellEnd"/>
      <w:r>
        <w:rPr>
          <w:lang w:eastAsia="en-US"/>
        </w:rPr>
        <w:t>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}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}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}</w:t>
      </w:r>
    </w:p>
    <w:p w:rsidR="008C73BB" w:rsidRPr="00844BE5" w:rsidRDefault="008C73BB" w:rsidP="008C73BB">
      <w:pPr>
        <w:pStyle w:val="a8"/>
        <w:rPr>
          <w:lang w:val="ru-RU" w:eastAsia="en-US"/>
        </w:rPr>
      </w:pPr>
      <w:r>
        <w:rPr>
          <w:lang w:eastAsia="en-US"/>
        </w:rPr>
        <w:t>}</w:t>
      </w:r>
    </w:p>
    <w:p w:rsidR="008C73BB" w:rsidRDefault="008C73BB" w:rsidP="008C73BB">
      <w:pPr>
        <w:pStyle w:val="a8"/>
        <w:rPr>
          <w:lang w:eastAsia="en-US"/>
        </w:rPr>
      </w:pPr>
      <w:proofErr w:type="gramStart"/>
      <w:r>
        <w:rPr>
          <w:lang w:eastAsia="en-US"/>
        </w:rPr>
        <w:t>void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quickSort</w:t>
      </w:r>
      <w:proofErr w:type="spellEnd"/>
      <w:r>
        <w:rPr>
          <w:lang w:eastAsia="en-US"/>
        </w:rPr>
        <w:t xml:space="preserve">(int* </w:t>
      </w:r>
      <w:proofErr w:type="spellStart"/>
      <w:r>
        <w:rPr>
          <w:lang w:eastAsia="en-US"/>
        </w:rPr>
        <w:t>array,int</w:t>
      </w:r>
      <w:proofErr w:type="spellEnd"/>
      <w:r>
        <w:rPr>
          <w:lang w:eastAsia="en-US"/>
        </w:rPr>
        <w:t xml:space="preserve"> first, int last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proofErr w:type="gramStart"/>
      <w:r>
        <w:rPr>
          <w:lang w:eastAsia="en-US"/>
        </w:rPr>
        <w:t>if</w:t>
      </w:r>
      <w:proofErr w:type="gramEnd"/>
      <w:r>
        <w:rPr>
          <w:lang w:eastAsia="en-US"/>
        </w:rPr>
        <w:t xml:space="preserve"> (first &lt; last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int</w:t>
      </w:r>
      <w:proofErr w:type="gramEnd"/>
      <w:r>
        <w:rPr>
          <w:lang w:eastAsia="en-US"/>
        </w:rPr>
        <w:t xml:space="preserve"> left = first, right = last, middle = array[(left + right) / 2]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do{</w:t>
      </w:r>
      <w:proofErr w:type="gramEnd"/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proofErr w:type="gramStart"/>
      <w:r>
        <w:rPr>
          <w:lang w:eastAsia="en-US"/>
        </w:rPr>
        <w:t>while</w:t>
      </w:r>
      <w:proofErr w:type="gramEnd"/>
      <w:r>
        <w:rPr>
          <w:lang w:eastAsia="en-US"/>
        </w:rPr>
        <w:t xml:space="preserve"> (array[left] &lt; middle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left</w:t>
      </w:r>
      <w:proofErr w:type="gramEnd"/>
      <w:r>
        <w:rPr>
          <w:lang w:eastAsia="en-US"/>
        </w:rPr>
        <w:t>++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}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proofErr w:type="gramStart"/>
      <w:r>
        <w:rPr>
          <w:lang w:eastAsia="en-US"/>
        </w:rPr>
        <w:t>while</w:t>
      </w:r>
      <w:proofErr w:type="gramEnd"/>
      <w:r>
        <w:rPr>
          <w:lang w:eastAsia="en-US"/>
        </w:rPr>
        <w:t xml:space="preserve"> (array[right] &gt; middle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right--</w:t>
      </w:r>
      <w:proofErr w:type="gramEnd"/>
      <w:r>
        <w:rPr>
          <w:lang w:eastAsia="en-US"/>
        </w:rPr>
        <w:t>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}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</w:t>
      </w:r>
      <w:proofErr w:type="gramStart"/>
      <w:r>
        <w:rPr>
          <w:lang w:eastAsia="en-US"/>
        </w:rPr>
        <w:t>if</w:t>
      </w:r>
      <w:proofErr w:type="gramEnd"/>
      <w:r>
        <w:rPr>
          <w:lang w:eastAsia="en-US"/>
        </w:rPr>
        <w:t xml:space="preserve"> (left &lt;= right)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int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tmp</w:t>
      </w:r>
      <w:proofErr w:type="spellEnd"/>
      <w:r>
        <w:rPr>
          <w:lang w:eastAsia="en-US"/>
        </w:rPr>
        <w:t xml:space="preserve"> = array[left]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array[</w:t>
      </w:r>
      <w:proofErr w:type="gramEnd"/>
      <w:r>
        <w:rPr>
          <w:lang w:eastAsia="en-US"/>
        </w:rPr>
        <w:t>left] = array[right]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array[</w:t>
      </w:r>
      <w:proofErr w:type="gramEnd"/>
      <w:r>
        <w:rPr>
          <w:lang w:eastAsia="en-US"/>
        </w:rPr>
        <w:t xml:space="preserve">right] = </w:t>
      </w:r>
      <w:proofErr w:type="spellStart"/>
      <w:r>
        <w:rPr>
          <w:lang w:eastAsia="en-US"/>
        </w:rPr>
        <w:t>tmp</w:t>
      </w:r>
      <w:proofErr w:type="spellEnd"/>
      <w:r>
        <w:rPr>
          <w:lang w:eastAsia="en-US"/>
        </w:rPr>
        <w:t>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left</w:t>
      </w:r>
      <w:proofErr w:type="gramEnd"/>
      <w:r>
        <w:rPr>
          <w:lang w:eastAsia="en-US"/>
        </w:rPr>
        <w:t>++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   </w:t>
      </w:r>
      <w:proofErr w:type="gramStart"/>
      <w:r>
        <w:rPr>
          <w:lang w:eastAsia="en-US"/>
        </w:rPr>
        <w:t>right--</w:t>
      </w:r>
      <w:proofErr w:type="gramEnd"/>
      <w:r>
        <w:rPr>
          <w:lang w:eastAsia="en-US"/>
        </w:rPr>
        <w:t>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  }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} while (left &lt;= right)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spellStart"/>
      <w:proofErr w:type="gramStart"/>
      <w:r>
        <w:rPr>
          <w:lang w:eastAsia="en-US"/>
        </w:rPr>
        <w:t>quickSort</w:t>
      </w:r>
      <w:proofErr w:type="spellEnd"/>
      <w:r>
        <w:rPr>
          <w:lang w:eastAsia="en-US"/>
        </w:rPr>
        <w:t>(</w:t>
      </w:r>
      <w:proofErr w:type="gramEnd"/>
      <w:r>
        <w:rPr>
          <w:lang w:eastAsia="en-US"/>
        </w:rPr>
        <w:t>array, first, right)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spellStart"/>
      <w:proofErr w:type="gramStart"/>
      <w:r>
        <w:rPr>
          <w:lang w:eastAsia="en-US"/>
        </w:rPr>
        <w:t>quickSort</w:t>
      </w:r>
      <w:proofErr w:type="spellEnd"/>
      <w:r>
        <w:rPr>
          <w:lang w:eastAsia="en-US"/>
        </w:rPr>
        <w:t>(</w:t>
      </w:r>
      <w:proofErr w:type="gramEnd"/>
      <w:r>
        <w:rPr>
          <w:lang w:eastAsia="en-US"/>
        </w:rPr>
        <w:t>array, left, last)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}</w:t>
      </w:r>
    </w:p>
    <w:p w:rsidR="003F6BC6" w:rsidRDefault="008C73BB" w:rsidP="008C73BB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341E9C" w:rsidRDefault="003F6BC6" w:rsidP="00341E9C">
      <w:pPr>
        <w:pStyle w:val="3"/>
        <w:rPr>
          <w:lang w:val="en-US"/>
        </w:rPr>
      </w:pPr>
      <w:r w:rsidRPr="00341E9C">
        <w:rPr>
          <w:lang w:val="en-US" w:eastAsia="en-US"/>
        </w:rPr>
        <w:br w:type="page"/>
      </w:r>
      <w:bookmarkStart w:id="2" w:name="_Toc37887921"/>
      <w:bookmarkStart w:id="3" w:name="_Toc37887919"/>
      <w:r w:rsidR="00341E9C">
        <w:lastRenderedPageBreak/>
        <w:t>П</w:t>
      </w:r>
      <w:proofErr w:type="gramStart"/>
      <w:r w:rsidR="00341E9C" w:rsidRPr="00341E9C">
        <w:rPr>
          <w:lang w:val="en-US"/>
        </w:rPr>
        <w:t>1</w:t>
      </w:r>
      <w:proofErr w:type="gramEnd"/>
      <w:r w:rsidR="00341E9C">
        <w:rPr>
          <w:lang w:val="en-US"/>
        </w:rPr>
        <w:t>.</w:t>
      </w:r>
      <w:r w:rsidR="00341E9C" w:rsidRPr="000B2FBA">
        <w:rPr>
          <w:lang w:val="en-US"/>
        </w:rPr>
        <w:t>3</w:t>
      </w:r>
      <w:r w:rsidR="00341E9C" w:rsidRPr="000F011B">
        <w:rPr>
          <w:lang w:val="en-US"/>
        </w:rPr>
        <w:t xml:space="preserve"> </w:t>
      </w:r>
      <w:r w:rsidR="00341E9C">
        <w:rPr>
          <w:lang w:val="en-US"/>
        </w:rPr>
        <w:t>Analysis.hpp</w:t>
      </w:r>
      <w:bookmarkEnd w:id="2"/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#include "Measurement.hpp"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#</w:t>
      </w:r>
      <w:proofErr w:type="spellStart"/>
      <w:r>
        <w:rPr>
          <w:lang w:eastAsia="en-US"/>
        </w:rPr>
        <w:t>ifndef</w:t>
      </w:r>
      <w:proofErr w:type="spellEnd"/>
      <w:r>
        <w:rPr>
          <w:lang w:eastAsia="en-US"/>
        </w:rPr>
        <w:t xml:space="preserve"> ANALYSIS_HPP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#define ANALYSIS_HPP</w:t>
      </w:r>
    </w:p>
    <w:p w:rsidR="00341E9C" w:rsidRDefault="00341E9C" w:rsidP="00341E9C">
      <w:pPr>
        <w:pStyle w:val="a8"/>
        <w:rPr>
          <w:lang w:eastAsia="en-US"/>
        </w:rPr>
      </w:pPr>
    </w:p>
    <w:p w:rsidR="00341E9C" w:rsidRPr="000B2FBA" w:rsidRDefault="00341E9C" w:rsidP="00341E9C">
      <w:pPr>
        <w:pStyle w:val="a8"/>
        <w:rPr>
          <w:lang w:val="ru-RU" w:eastAsia="en-US"/>
        </w:rPr>
      </w:pPr>
      <w:proofErr w:type="gramStart"/>
      <w:r>
        <w:rPr>
          <w:lang w:eastAsia="en-US"/>
        </w:rPr>
        <w:t>class</w:t>
      </w:r>
      <w:proofErr w:type="gramEnd"/>
      <w:r w:rsidRPr="000B2FBA">
        <w:rPr>
          <w:lang w:val="ru-RU" w:eastAsia="en-US"/>
        </w:rPr>
        <w:t xml:space="preserve"> </w:t>
      </w:r>
      <w:r>
        <w:rPr>
          <w:lang w:eastAsia="en-US"/>
        </w:rPr>
        <w:t>Analysis</w:t>
      </w:r>
      <w:r w:rsidRPr="000B2FBA">
        <w:rPr>
          <w:lang w:val="ru-RU" w:eastAsia="en-US"/>
        </w:rPr>
        <w:t>{</w:t>
      </w:r>
    </w:p>
    <w:p w:rsidR="00341E9C" w:rsidRPr="000B2FBA" w:rsidRDefault="00341E9C" w:rsidP="00341E9C">
      <w:pPr>
        <w:pStyle w:val="a8"/>
        <w:rPr>
          <w:lang w:val="ru-RU" w:eastAsia="en-US"/>
        </w:rPr>
      </w:pPr>
      <w:r w:rsidRPr="000B2FBA">
        <w:rPr>
          <w:lang w:val="ru-RU" w:eastAsia="en-US"/>
        </w:rPr>
        <w:t xml:space="preserve">   </w:t>
      </w:r>
      <w:proofErr w:type="gramStart"/>
      <w:r>
        <w:rPr>
          <w:lang w:eastAsia="en-US"/>
        </w:rPr>
        <w:t>public</w:t>
      </w:r>
      <w:proofErr w:type="gramEnd"/>
      <w:r w:rsidRPr="000B2FBA">
        <w:rPr>
          <w:lang w:val="ru-RU" w:eastAsia="en-US"/>
        </w:rPr>
        <w:t>:</w:t>
      </w:r>
    </w:p>
    <w:p w:rsidR="00341E9C" w:rsidRPr="000B2FBA" w:rsidRDefault="00341E9C" w:rsidP="00341E9C">
      <w:pPr>
        <w:pStyle w:val="a8"/>
        <w:rPr>
          <w:lang w:val="ru-RU" w:eastAsia="en-US"/>
        </w:rPr>
      </w:pPr>
      <w:r w:rsidRPr="000B2FBA">
        <w:rPr>
          <w:lang w:val="ru-RU" w:eastAsia="en-US"/>
        </w:rPr>
        <w:t xml:space="preserve">      /**</w:t>
      </w:r>
    </w:p>
    <w:p w:rsidR="00341E9C" w:rsidRPr="000B2FBA" w:rsidRDefault="00341E9C" w:rsidP="00341E9C">
      <w:pPr>
        <w:pStyle w:val="a8"/>
        <w:rPr>
          <w:lang w:val="ru-RU" w:eastAsia="en-US"/>
        </w:rPr>
      </w:pPr>
      <w:r w:rsidRPr="000B2FBA">
        <w:rPr>
          <w:lang w:val="ru-RU" w:eastAsia="en-US"/>
        </w:rPr>
        <w:t xml:space="preserve">       * </w:t>
      </w:r>
      <w:r w:rsidRPr="00603D11">
        <w:rPr>
          <w:lang w:val="ru-RU" w:eastAsia="en-US"/>
        </w:rPr>
        <w:t>Конструктор</w:t>
      </w:r>
      <w:r w:rsidRPr="000B2FBA">
        <w:rPr>
          <w:lang w:val="ru-RU" w:eastAsia="en-US"/>
        </w:rPr>
        <w:t>.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 w:rsidRPr="000B2FBA">
        <w:rPr>
          <w:lang w:val="ru-RU" w:eastAsia="en-US"/>
        </w:rPr>
        <w:t xml:space="preserve">       </w:t>
      </w:r>
      <w:r w:rsidRPr="007D77FA">
        <w:rPr>
          <w:lang w:val="ru-RU" w:eastAsia="en-US"/>
        </w:rPr>
        <w:t xml:space="preserve">* Число </w:t>
      </w:r>
      <w:r>
        <w:rPr>
          <w:lang w:eastAsia="en-US"/>
        </w:rPr>
        <w:t>N</w:t>
      </w:r>
      <w:r w:rsidRPr="007D77FA">
        <w:rPr>
          <w:lang w:val="ru-RU" w:eastAsia="en-US"/>
        </w:rPr>
        <w:t xml:space="preserve"> - Размер массива для анализа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Analysis(</w:t>
      </w:r>
      <w:proofErr w:type="gramEnd"/>
      <w:r>
        <w:rPr>
          <w:lang w:eastAsia="en-US"/>
        </w:rPr>
        <w:t>unsigned int N);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virtual</w:t>
      </w:r>
      <w:proofErr w:type="gramEnd"/>
      <w:r>
        <w:rPr>
          <w:lang w:eastAsia="en-US"/>
        </w:rPr>
        <w:t xml:space="preserve"> ~Analysis();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>
        <w:rPr>
          <w:lang w:eastAsia="en-US"/>
        </w:rPr>
        <w:t xml:space="preserve">      </w:t>
      </w:r>
      <w:r w:rsidRPr="007D77FA">
        <w:rPr>
          <w:lang w:val="ru-RU" w:eastAsia="en-US"/>
        </w:rPr>
        <w:t>/**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7D77FA">
        <w:rPr>
          <w:lang w:val="ru-RU" w:eastAsia="en-US"/>
        </w:rPr>
        <w:t xml:space="preserve"> * Возвращает данные о работе алгоритма сравнения метода пузырька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7D77FA">
        <w:rPr>
          <w:lang w:val="ru-RU" w:eastAsia="en-US"/>
        </w:rPr>
        <w:t xml:space="preserve"> */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>
        <w:rPr>
          <w:lang w:eastAsia="en-US"/>
        </w:rPr>
        <w:t>Measurement</w:t>
      </w:r>
      <w:r w:rsidRPr="007D77FA">
        <w:rPr>
          <w:lang w:val="ru-RU" w:eastAsia="en-US"/>
        </w:rPr>
        <w:t xml:space="preserve"> *</w:t>
      </w:r>
      <w:proofErr w:type="spellStart"/>
      <w:proofErr w:type="gramStart"/>
      <w:r>
        <w:rPr>
          <w:lang w:eastAsia="en-US"/>
        </w:rPr>
        <w:t>getBubbleMeasurement</w:t>
      </w:r>
      <w:proofErr w:type="spellEnd"/>
      <w:r w:rsidRPr="007D77FA">
        <w:rPr>
          <w:lang w:val="ru-RU" w:eastAsia="en-US"/>
        </w:rPr>
        <w:t>(</w:t>
      </w:r>
      <w:proofErr w:type="gramEnd"/>
      <w:r w:rsidRPr="007D77FA">
        <w:rPr>
          <w:lang w:val="ru-RU" w:eastAsia="en-US"/>
        </w:rPr>
        <w:t xml:space="preserve">) </w:t>
      </w:r>
      <w:r>
        <w:rPr>
          <w:lang w:eastAsia="en-US"/>
        </w:rPr>
        <w:t>const</w:t>
      </w:r>
      <w:r w:rsidRPr="007D77FA">
        <w:rPr>
          <w:lang w:val="ru-RU" w:eastAsia="en-US"/>
        </w:rPr>
        <w:t>;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7D77FA">
        <w:rPr>
          <w:lang w:val="ru-RU" w:eastAsia="en-US"/>
        </w:rPr>
        <w:t>/**</w:t>
      </w:r>
    </w:p>
    <w:p w:rsidR="00341E9C" w:rsidRPr="007D77FA" w:rsidRDefault="00341E9C" w:rsidP="00341E9C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7D77FA">
        <w:rPr>
          <w:lang w:val="ru-RU" w:eastAsia="en-US"/>
        </w:rPr>
        <w:t xml:space="preserve"> * Возвращает данные о работе алгоритма сравнения быстрой сортировки Хоара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Pr="007D77FA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 xml:space="preserve">      Measurement *</w:t>
      </w:r>
      <w:proofErr w:type="spellStart"/>
      <w:proofErr w:type="gramStart"/>
      <w:r>
        <w:rPr>
          <w:lang w:eastAsia="en-US"/>
        </w:rPr>
        <w:t>getQuickMeasurement</w:t>
      </w:r>
      <w:proofErr w:type="spellEnd"/>
      <w:r>
        <w:rPr>
          <w:lang w:eastAsia="en-US"/>
        </w:rPr>
        <w:t>(</w:t>
      </w:r>
      <w:proofErr w:type="gramEnd"/>
      <w:r>
        <w:rPr>
          <w:lang w:eastAsia="en-US"/>
        </w:rPr>
        <w:t>) const;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proofErr w:type="gramStart"/>
      <w:r>
        <w:rPr>
          <w:lang w:eastAsia="en-US"/>
        </w:rPr>
        <w:t>private</w:t>
      </w:r>
      <w:proofErr w:type="gramEnd"/>
      <w:r>
        <w:rPr>
          <w:lang w:eastAsia="en-US"/>
        </w:rPr>
        <w:t>: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 xml:space="preserve">      Measurement *bubble, *quick;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unsigned</w:t>
      </w:r>
      <w:proofErr w:type="gramEnd"/>
      <w:r>
        <w:rPr>
          <w:lang w:eastAsia="en-US"/>
        </w:rPr>
        <w:t xml:space="preserve"> int N;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341E9C" w:rsidRDefault="00341E9C" w:rsidP="00341E9C">
      <w:pPr>
        <w:pStyle w:val="a8"/>
        <w:rPr>
          <w:lang w:eastAsia="en-US"/>
        </w:rPr>
      </w:pPr>
    </w:p>
    <w:p w:rsidR="00341E9C" w:rsidRP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#</w:t>
      </w:r>
      <w:proofErr w:type="spellStart"/>
      <w:r>
        <w:rPr>
          <w:lang w:eastAsia="en-US"/>
        </w:rPr>
        <w:t>endif</w:t>
      </w:r>
      <w:proofErr w:type="spellEnd"/>
      <w:r>
        <w:rPr>
          <w:lang w:eastAsia="en-US"/>
        </w:rPr>
        <w:t xml:space="preserve"> //ANALYSIS_HPP</w:t>
      </w:r>
    </w:p>
    <w:p w:rsidR="008C73BB" w:rsidRPr="00341E9C" w:rsidRDefault="00341E9C" w:rsidP="00341E9C">
      <w:pPr>
        <w:pStyle w:val="3"/>
        <w:rPr>
          <w:lang w:val="en-US"/>
        </w:rPr>
      </w:pPr>
      <w:r w:rsidRPr="00341E9C">
        <w:rPr>
          <w:lang w:val="en-US" w:eastAsia="en-US"/>
        </w:rPr>
        <w:br w:type="page"/>
      </w:r>
      <w:r w:rsidR="00E3567E">
        <w:lastRenderedPageBreak/>
        <w:t>П</w:t>
      </w:r>
      <w:proofErr w:type="gramStart"/>
      <w:r w:rsidR="00E3567E" w:rsidRPr="00341E9C">
        <w:rPr>
          <w:lang w:val="en-US"/>
        </w:rPr>
        <w:t>1</w:t>
      </w:r>
      <w:proofErr w:type="gramEnd"/>
      <w:r w:rsidR="008C73BB" w:rsidRPr="00341E9C">
        <w:rPr>
          <w:lang w:val="en-US"/>
        </w:rPr>
        <w:t>.</w:t>
      </w:r>
      <w:r w:rsidRPr="000B2FBA">
        <w:rPr>
          <w:lang w:val="en-US"/>
        </w:rPr>
        <w:t>4</w:t>
      </w:r>
      <w:r w:rsidR="008C73BB" w:rsidRPr="00341E9C">
        <w:rPr>
          <w:lang w:val="en-US"/>
        </w:rPr>
        <w:t xml:space="preserve"> Measurement.hpp</w:t>
      </w:r>
      <w:bookmarkEnd w:id="3"/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#include &lt;</w:t>
      </w:r>
      <w:proofErr w:type="spellStart"/>
      <w:r>
        <w:rPr>
          <w:lang w:eastAsia="en-US"/>
        </w:rPr>
        <w:t>ctime</w:t>
      </w:r>
      <w:proofErr w:type="spellEnd"/>
      <w:r>
        <w:rPr>
          <w:lang w:eastAsia="en-US"/>
        </w:rPr>
        <w:t>&gt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#</w:t>
      </w:r>
      <w:proofErr w:type="spellStart"/>
      <w:r>
        <w:rPr>
          <w:lang w:eastAsia="en-US"/>
        </w:rPr>
        <w:t>ifndef</w:t>
      </w:r>
      <w:proofErr w:type="spellEnd"/>
      <w:r>
        <w:rPr>
          <w:lang w:eastAsia="en-US"/>
        </w:rPr>
        <w:t xml:space="preserve"> MEASUREMENT_HPP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#define MEASUREMENT_HPP</w:t>
      </w:r>
    </w:p>
    <w:p w:rsidR="008C73BB" w:rsidRDefault="008C73BB" w:rsidP="008C73BB">
      <w:pPr>
        <w:pStyle w:val="a8"/>
        <w:rPr>
          <w:lang w:eastAsia="en-US"/>
        </w:rPr>
      </w:pPr>
    </w:p>
    <w:p w:rsidR="008C73BB" w:rsidRPr="00291AC4" w:rsidRDefault="008C73BB" w:rsidP="008C73BB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 xml:space="preserve"> * </w:t>
      </w:r>
      <w:proofErr w:type="spellStart"/>
      <w:r w:rsidRPr="00291AC4">
        <w:rPr>
          <w:lang w:val="ru-RU" w:eastAsia="en-US"/>
        </w:rPr>
        <w:t>Даные</w:t>
      </w:r>
      <w:proofErr w:type="spellEnd"/>
      <w:r w:rsidRPr="00291AC4">
        <w:rPr>
          <w:lang w:val="ru-RU" w:eastAsia="en-US"/>
        </w:rPr>
        <w:t xml:space="preserve"> о работе алгоритма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 w:rsidRPr="00291AC4">
        <w:rPr>
          <w:lang w:val="ru-RU" w:eastAsia="en-US"/>
        </w:rPr>
        <w:t xml:space="preserve"> */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proofErr w:type="gramStart"/>
      <w:r>
        <w:rPr>
          <w:lang w:eastAsia="en-US"/>
        </w:rPr>
        <w:t>class</w:t>
      </w:r>
      <w:proofErr w:type="gramEnd"/>
      <w:r w:rsidRPr="00291AC4">
        <w:rPr>
          <w:lang w:val="ru-RU" w:eastAsia="en-US"/>
        </w:rPr>
        <w:t xml:space="preserve"> </w:t>
      </w:r>
      <w:r>
        <w:rPr>
          <w:lang w:eastAsia="en-US"/>
        </w:rPr>
        <w:t>Measurement</w:t>
      </w:r>
      <w:r w:rsidRPr="00291AC4">
        <w:rPr>
          <w:lang w:val="ru-RU" w:eastAsia="en-US"/>
        </w:rPr>
        <w:t>{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</w:t>
      </w:r>
      <w:proofErr w:type="gramStart"/>
      <w:r>
        <w:rPr>
          <w:lang w:eastAsia="en-US"/>
        </w:rPr>
        <w:t>public</w:t>
      </w:r>
      <w:proofErr w:type="gramEnd"/>
      <w:r w:rsidRPr="00291AC4">
        <w:rPr>
          <w:lang w:val="ru-RU" w:eastAsia="en-US"/>
        </w:rPr>
        <w:t>: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Созда</w:t>
      </w:r>
      <w:r w:rsidR="00D631E2">
        <w:rPr>
          <w:lang w:val="ru-RU" w:eastAsia="en-US"/>
        </w:rPr>
        <w:t>е</w:t>
      </w:r>
      <w:r w:rsidRPr="00291AC4">
        <w:rPr>
          <w:lang w:val="ru-RU" w:eastAsia="en-US"/>
        </w:rPr>
        <w:t>т новый объект класса данных о замерах,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</w:t>
      </w:r>
      <w:proofErr w:type="gramStart"/>
      <w:r w:rsidRPr="00291AC4">
        <w:rPr>
          <w:lang w:val="ru-RU" w:eastAsia="en-US"/>
        </w:rPr>
        <w:t>с</w:t>
      </w:r>
      <w:proofErr w:type="gramEnd"/>
      <w:r w:rsidRPr="00291AC4">
        <w:rPr>
          <w:lang w:val="ru-RU" w:eastAsia="en-US"/>
        </w:rPr>
        <w:t xml:space="preserve"> случайно </w:t>
      </w:r>
      <w:proofErr w:type="spellStart"/>
      <w:r w:rsidRPr="00291AC4">
        <w:rPr>
          <w:lang w:val="ru-RU" w:eastAsia="en-US"/>
        </w:rPr>
        <w:t>сгенерированым</w:t>
      </w:r>
      <w:proofErr w:type="spellEnd"/>
      <w:r w:rsidRPr="00291AC4">
        <w:rPr>
          <w:lang w:val="ru-RU" w:eastAsia="en-US"/>
        </w:rPr>
        <w:t xml:space="preserve"> массивом размера </w:t>
      </w:r>
      <w:r>
        <w:rPr>
          <w:lang w:eastAsia="en-US"/>
        </w:rPr>
        <w:t>size</w:t>
      </w:r>
      <w:r w:rsidRPr="00291AC4">
        <w:rPr>
          <w:lang w:val="ru-RU" w:eastAsia="en-US"/>
        </w:rPr>
        <w:t>.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Measurement(</w:t>
      </w:r>
      <w:proofErr w:type="gramEnd"/>
      <w:r>
        <w:rPr>
          <w:lang w:eastAsia="en-US"/>
        </w:rPr>
        <w:t>unsigned int size)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Measurement(</w:t>
      </w:r>
      <w:proofErr w:type="gramEnd"/>
      <w:r>
        <w:rPr>
          <w:lang w:eastAsia="en-US"/>
        </w:rPr>
        <w:t>const Measurement &amp;orig)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virtual</w:t>
      </w:r>
      <w:proofErr w:type="gramEnd"/>
      <w:r w:rsidRPr="00291AC4">
        <w:rPr>
          <w:lang w:val="ru-RU" w:eastAsia="en-US"/>
        </w:rPr>
        <w:t xml:space="preserve"> ~</w:t>
      </w:r>
      <w:r>
        <w:rPr>
          <w:lang w:eastAsia="en-US"/>
        </w:rPr>
        <w:t>Measurement</w:t>
      </w:r>
      <w:r w:rsidRPr="00291AC4">
        <w:rPr>
          <w:lang w:val="ru-RU" w:eastAsia="en-US"/>
        </w:rPr>
        <w:t>()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Установка точки начала замера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/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void</w:t>
      </w:r>
      <w:proofErr w:type="gramEnd"/>
      <w:r w:rsidRPr="00291AC4">
        <w:rPr>
          <w:lang w:val="ru-RU" w:eastAsia="en-US"/>
        </w:rPr>
        <w:t xml:space="preserve"> </w:t>
      </w:r>
      <w:r>
        <w:rPr>
          <w:lang w:eastAsia="en-US"/>
        </w:rPr>
        <w:t>begin</w:t>
      </w:r>
      <w:r w:rsidRPr="00291AC4">
        <w:rPr>
          <w:lang w:val="ru-RU" w:eastAsia="en-US"/>
        </w:rPr>
        <w:t>()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Установка точки окончания замера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/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void</w:t>
      </w:r>
      <w:proofErr w:type="gramEnd"/>
      <w:r w:rsidRPr="00291AC4">
        <w:rPr>
          <w:lang w:val="ru-RU" w:eastAsia="en-US"/>
        </w:rPr>
        <w:t xml:space="preserve"> </w:t>
      </w:r>
      <w:r>
        <w:rPr>
          <w:lang w:eastAsia="en-US"/>
        </w:rPr>
        <w:t>end</w:t>
      </w:r>
      <w:r w:rsidRPr="00291AC4">
        <w:rPr>
          <w:lang w:val="ru-RU" w:eastAsia="en-US"/>
        </w:rPr>
        <w:t>()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</w:t>
      </w:r>
      <w:proofErr w:type="spellStart"/>
      <w:r w:rsidRPr="00291AC4">
        <w:rPr>
          <w:lang w:val="ru-RU" w:eastAsia="en-US"/>
        </w:rPr>
        <w:t>Возращает</w:t>
      </w:r>
      <w:proofErr w:type="spellEnd"/>
      <w:r w:rsidRPr="00291AC4">
        <w:rPr>
          <w:lang w:val="ru-RU" w:eastAsia="en-US"/>
        </w:rPr>
        <w:t xml:space="preserve"> начальный массив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/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int</w:t>
      </w:r>
      <w:proofErr w:type="gramEnd"/>
      <w:r w:rsidRPr="00291AC4">
        <w:rPr>
          <w:lang w:val="ru-RU" w:eastAsia="en-US"/>
        </w:rPr>
        <w:t xml:space="preserve">* </w:t>
      </w:r>
      <w:proofErr w:type="spellStart"/>
      <w:r>
        <w:rPr>
          <w:lang w:eastAsia="en-US"/>
        </w:rPr>
        <w:t>getRowArray</w:t>
      </w:r>
      <w:proofErr w:type="spellEnd"/>
      <w:r w:rsidRPr="00291AC4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291AC4">
        <w:rPr>
          <w:lang w:val="ru-RU" w:eastAsia="en-US"/>
        </w:rPr>
        <w:t>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</w:t>
      </w:r>
      <w:proofErr w:type="spellStart"/>
      <w:r w:rsidRPr="00291AC4">
        <w:rPr>
          <w:lang w:val="ru-RU" w:eastAsia="en-US"/>
        </w:rPr>
        <w:t>Возращает</w:t>
      </w:r>
      <w:proofErr w:type="spellEnd"/>
      <w:r w:rsidRPr="00291AC4">
        <w:rPr>
          <w:lang w:val="ru-RU" w:eastAsia="en-US"/>
        </w:rPr>
        <w:t xml:space="preserve"> массив для сортировки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/</w:t>
      </w:r>
    </w:p>
    <w:p w:rsidR="008C73BB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int</w:t>
      </w:r>
      <w:proofErr w:type="gramEnd"/>
      <w:r w:rsidRPr="00291AC4">
        <w:rPr>
          <w:lang w:val="ru-RU" w:eastAsia="en-US"/>
        </w:rPr>
        <w:t xml:space="preserve">* </w:t>
      </w:r>
      <w:proofErr w:type="spellStart"/>
      <w:r>
        <w:rPr>
          <w:lang w:eastAsia="en-US"/>
        </w:rPr>
        <w:t>getArray</w:t>
      </w:r>
      <w:proofErr w:type="spellEnd"/>
      <w:r w:rsidRPr="00291AC4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291AC4">
        <w:rPr>
          <w:lang w:val="ru-RU" w:eastAsia="en-US"/>
        </w:rPr>
        <w:t>;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 </w:t>
      </w:r>
      <w:proofErr w:type="spellStart"/>
      <w:r w:rsidRPr="00291AC4">
        <w:rPr>
          <w:lang w:val="ru-RU" w:eastAsia="en-US"/>
        </w:rPr>
        <w:t>Возращает</w:t>
      </w:r>
      <w:proofErr w:type="spellEnd"/>
      <w:r w:rsidRPr="00291AC4">
        <w:rPr>
          <w:lang w:val="ru-RU" w:eastAsia="en-US"/>
        </w:rPr>
        <w:t xml:space="preserve"> размер массивов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*/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gramStart"/>
      <w:r>
        <w:rPr>
          <w:lang w:eastAsia="en-US"/>
        </w:rPr>
        <w:t>unsigned</w:t>
      </w:r>
      <w:proofErr w:type="gramEnd"/>
      <w:r>
        <w:rPr>
          <w:lang w:eastAsia="en-US"/>
        </w:rPr>
        <w:t xml:space="preserve"> int </w:t>
      </w:r>
      <w:proofErr w:type="spellStart"/>
      <w:r>
        <w:rPr>
          <w:lang w:eastAsia="en-US"/>
        </w:rPr>
        <w:t>getArraySize</w:t>
      </w:r>
      <w:proofErr w:type="spellEnd"/>
      <w:r>
        <w:rPr>
          <w:lang w:eastAsia="en-US"/>
        </w:rPr>
        <w:t>() const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/**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* </w:t>
      </w:r>
      <w:proofErr w:type="spellStart"/>
      <w:r>
        <w:rPr>
          <w:lang w:eastAsia="en-US"/>
        </w:rPr>
        <w:t>Возращает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время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начала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замера</w:t>
      </w:r>
      <w:proofErr w:type="spellEnd"/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*/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spellStart"/>
      <w:proofErr w:type="gramStart"/>
      <w:r>
        <w:rPr>
          <w:lang w:eastAsia="en-US"/>
        </w:rPr>
        <w:t>clock_t</w:t>
      </w:r>
      <w:proofErr w:type="spellEnd"/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getBeginTime</w:t>
      </w:r>
      <w:proofErr w:type="spellEnd"/>
      <w:r>
        <w:rPr>
          <w:lang w:eastAsia="en-US"/>
        </w:rPr>
        <w:t>() const;</w:t>
      </w:r>
    </w:p>
    <w:p w:rsidR="008C73BB" w:rsidRPr="000B2FBA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r w:rsidRPr="000B2FBA">
        <w:rPr>
          <w:lang w:eastAsia="en-US"/>
        </w:rPr>
        <w:t>/**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 w:rsidRPr="000B2FBA">
        <w:rPr>
          <w:lang w:eastAsia="en-US"/>
        </w:rPr>
        <w:t xml:space="preserve">       </w:t>
      </w:r>
      <w:r w:rsidRPr="00291AC4">
        <w:rPr>
          <w:lang w:val="ru-RU" w:eastAsia="en-US"/>
        </w:rPr>
        <w:t xml:space="preserve">* </w:t>
      </w:r>
      <w:proofErr w:type="spellStart"/>
      <w:r w:rsidRPr="00291AC4">
        <w:rPr>
          <w:lang w:val="ru-RU" w:eastAsia="en-US"/>
        </w:rPr>
        <w:t>Возращает</w:t>
      </w:r>
      <w:proofErr w:type="spellEnd"/>
      <w:r w:rsidRPr="00291AC4">
        <w:rPr>
          <w:lang w:val="ru-RU" w:eastAsia="en-US"/>
        </w:rPr>
        <w:t xml:space="preserve"> время окончания замера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291AC4">
        <w:rPr>
          <w:lang w:val="ru-RU" w:eastAsia="en-US"/>
        </w:rPr>
        <w:t xml:space="preserve"> */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clock</w:t>
      </w:r>
      <w:r w:rsidRPr="00291AC4">
        <w:rPr>
          <w:lang w:val="ru-RU" w:eastAsia="en-US"/>
        </w:rPr>
        <w:t>_</w:t>
      </w:r>
      <w:r>
        <w:rPr>
          <w:lang w:eastAsia="en-US"/>
        </w:rPr>
        <w:t>t</w:t>
      </w:r>
      <w:proofErr w:type="gramEnd"/>
      <w:r w:rsidRPr="00291AC4">
        <w:rPr>
          <w:lang w:val="ru-RU" w:eastAsia="en-US"/>
        </w:rPr>
        <w:t xml:space="preserve"> </w:t>
      </w:r>
      <w:proofErr w:type="spellStart"/>
      <w:r>
        <w:rPr>
          <w:lang w:eastAsia="en-US"/>
        </w:rPr>
        <w:t>getEndTime</w:t>
      </w:r>
      <w:proofErr w:type="spellEnd"/>
      <w:r w:rsidRPr="00291AC4">
        <w:rPr>
          <w:lang w:val="ru-RU" w:eastAsia="en-US"/>
        </w:rPr>
        <w:t xml:space="preserve">() </w:t>
      </w:r>
      <w:r>
        <w:rPr>
          <w:lang w:eastAsia="en-US"/>
        </w:rPr>
        <w:t>const</w:t>
      </w:r>
      <w:r w:rsidRPr="00291AC4">
        <w:rPr>
          <w:lang w:val="ru-RU" w:eastAsia="en-US"/>
        </w:rPr>
        <w:t>;</w:t>
      </w:r>
    </w:p>
    <w:p w:rsidR="008C73BB" w:rsidRPr="000B2FBA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r w:rsidRPr="000B2FBA">
        <w:rPr>
          <w:lang w:val="ru-RU" w:eastAsia="en-US"/>
        </w:rPr>
        <w:t>/**</w:t>
      </w:r>
    </w:p>
    <w:p w:rsidR="008C73BB" w:rsidRDefault="008C73BB" w:rsidP="008C73BB">
      <w:pPr>
        <w:pStyle w:val="a8"/>
        <w:rPr>
          <w:lang w:eastAsia="en-US"/>
        </w:rPr>
      </w:pPr>
      <w:r w:rsidRPr="000B2FBA">
        <w:rPr>
          <w:lang w:val="ru-RU" w:eastAsia="en-US"/>
        </w:rPr>
        <w:t xml:space="preserve">       </w:t>
      </w:r>
      <w:r>
        <w:rPr>
          <w:lang w:eastAsia="en-US"/>
        </w:rPr>
        <w:t xml:space="preserve">* </w:t>
      </w:r>
      <w:proofErr w:type="spellStart"/>
      <w:r>
        <w:rPr>
          <w:lang w:eastAsia="en-US"/>
        </w:rPr>
        <w:t>Возращает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время</w:t>
      </w:r>
      <w:proofErr w:type="spell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замера</w:t>
      </w:r>
      <w:proofErr w:type="spellEnd"/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 */</w:t>
      </w:r>
    </w:p>
    <w:p w:rsidR="003F6BC6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   </w:t>
      </w:r>
      <w:proofErr w:type="spellStart"/>
      <w:proofErr w:type="gramStart"/>
      <w:r>
        <w:rPr>
          <w:lang w:eastAsia="en-US"/>
        </w:rPr>
        <w:t>clock_t</w:t>
      </w:r>
      <w:proofErr w:type="spellEnd"/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getDeltaTime</w:t>
      </w:r>
      <w:proofErr w:type="spellEnd"/>
      <w:r>
        <w:rPr>
          <w:lang w:eastAsia="en-US"/>
        </w:rPr>
        <w:t>() const;</w:t>
      </w:r>
    </w:p>
    <w:p w:rsidR="008C73BB" w:rsidRDefault="003F6BC6" w:rsidP="008C73BB">
      <w:pPr>
        <w:pStyle w:val="a8"/>
        <w:rPr>
          <w:lang w:eastAsia="en-US"/>
        </w:rPr>
      </w:pPr>
      <w:r>
        <w:rPr>
          <w:lang w:eastAsia="en-US"/>
        </w:rPr>
        <w:br w:type="page"/>
      </w:r>
      <w:r w:rsidR="008C73BB">
        <w:rPr>
          <w:lang w:eastAsia="en-US"/>
        </w:rPr>
        <w:lastRenderedPageBreak/>
        <w:t xml:space="preserve">   </w:t>
      </w:r>
      <w:proofErr w:type="gramStart"/>
      <w:r w:rsidR="008C73BB">
        <w:rPr>
          <w:lang w:eastAsia="en-US"/>
        </w:rPr>
        <w:t>private</w:t>
      </w:r>
      <w:proofErr w:type="gramEnd"/>
      <w:r w:rsidR="008C73BB">
        <w:rPr>
          <w:lang w:eastAsia="en-US"/>
        </w:rPr>
        <w:t>: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 w:rsidRPr="008C73BB">
        <w:rPr>
          <w:lang w:eastAsia="en-US"/>
        </w:rPr>
        <w:t xml:space="preserve">      </w:t>
      </w:r>
      <w:proofErr w:type="gramStart"/>
      <w:r>
        <w:rPr>
          <w:lang w:eastAsia="en-US"/>
        </w:rPr>
        <w:t>int</w:t>
      </w:r>
      <w:proofErr w:type="gramEnd"/>
      <w:r w:rsidRPr="00291AC4">
        <w:rPr>
          <w:lang w:val="ru-RU" w:eastAsia="en-US"/>
        </w:rPr>
        <w:t xml:space="preserve">* </w:t>
      </w:r>
      <w:proofErr w:type="spellStart"/>
      <w:r>
        <w:rPr>
          <w:lang w:eastAsia="en-US"/>
        </w:rPr>
        <w:t>rowArray</w:t>
      </w:r>
      <w:proofErr w:type="spellEnd"/>
      <w:r w:rsidRPr="00291AC4">
        <w:rPr>
          <w:lang w:val="ru-RU" w:eastAsia="en-US"/>
        </w:rPr>
        <w:t>;//Копия массива до сортировки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int</w:t>
      </w:r>
      <w:proofErr w:type="gramEnd"/>
      <w:r w:rsidRPr="00291AC4">
        <w:rPr>
          <w:lang w:val="ru-RU" w:eastAsia="en-US"/>
        </w:rPr>
        <w:t xml:space="preserve">* </w:t>
      </w:r>
      <w:r>
        <w:rPr>
          <w:lang w:eastAsia="en-US"/>
        </w:rPr>
        <w:t>array</w:t>
      </w:r>
      <w:r w:rsidRPr="00291AC4">
        <w:rPr>
          <w:lang w:val="ru-RU" w:eastAsia="en-US"/>
        </w:rPr>
        <w:t>;//Массив для сортировки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unsigned</w:t>
      </w:r>
      <w:proofErr w:type="gramEnd"/>
      <w:r w:rsidRPr="00291AC4">
        <w:rPr>
          <w:lang w:val="ru-RU" w:eastAsia="en-US"/>
        </w:rPr>
        <w:t xml:space="preserve"> </w:t>
      </w:r>
      <w:r>
        <w:rPr>
          <w:lang w:eastAsia="en-US"/>
        </w:rPr>
        <w:t>int</w:t>
      </w:r>
      <w:r w:rsidRPr="00291AC4">
        <w:rPr>
          <w:lang w:val="ru-RU" w:eastAsia="en-US"/>
        </w:rPr>
        <w:t xml:space="preserve"> </w:t>
      </w:r>
      <w:r>
        <w:rPr>
          <w:lang w:eastAsia="en-US"/>
        </w:rPr>
        <w:t>size</w:t>
      </w:r>
      <w:r w:rsidRPr="00291AC4">
        <w:rPr>
          <w:lang w:val="ru-RU" w:eastAsia="en-US"/>
        </w:rPr>
        <w:t>;//Размер массива</w:t>
      </w:r>
    </w:p>
    <w:p w:rsidR="008C73BB" w:rsidRPr="00291AC4" w:rsidRDefault="008C73BB" w:rsidP="008C73BB">
      <w:pPr>
        <w:pStyle w:val="a8"/>
        <w:rPr>
          <w:lang w:val="ru-RU" w:eastAsia="en-US"/>
        </w:rPr>
      </w:pPr>
      <w:r>
        <w:rPr>
          <w:lang w:val="ru-RU" w:eastAsia="en-US"/>
        </w:rPr>
        <w:t xml:space="preserve">      </w:t>
      </w:r>
      <w:proofErr w:type="gramStart"/>
      <w:r>
        <w:rPr>
          <w:lang w:eastAsia="en-US"/>
        </w:rPr>
        <w:t>clock</w:t>
      </w:r>
      <w:r w:rsidRPr="00291AC4">
        <w:rPr>
          <w:lang w:val="ru-RU" w:eastAsia="en-US"/>
        </w:rPr>
        <w:t>_</w:t>
      </w:r>
      <w:r>
        <w:rPr>
          <w:lang w:eastAsia="en-US"/>
        </w:rPr>
        <w:t>t</w:t>
      </w:r>
      <w:proofErr w:type="gramEnd"/>
      <w:r w:rsidRPr="00291AC4">
        <w:rPr>
          <w:lang w:val="ru-RU" w:eastAsia="en-US"/>
        </w:rPr>
        <w:t xml:space="preserve"> </w:t>
      </w:r>
      <w:proofErr w:type="spellStart"/>
      <w:r>
        <w:rPr>
          <w:lang w:eastAsia="en-US"/>
        </w:rPr>
        <w:t>beginTime</w:t>
      </w:r>
      <w:proofErr w:type="spellEnd"/>
      <w:r w:rsidRPr="00291AC4">
        <w:rPr>
          <w:lang w:val="ru-RU" w:eastAsia="en-US"/>
        </w:rPr>
        <w:t xml:space="preserve"> = 0, </w:t>
      </w:r>
      <w:proofErr w:type="spellStart"/>
      <w:r>
        <w:rPr>
          <w:lang w:eastAsia="en-US"/>
        </w:rPr>
        <w:t>endTime</w:t>
      </w:r>
      <w:proofErr w:type="spellEnd"/>
      <w:r w:rsidRPr="00291AC4">
        <w:rPr>
          <w:lang w:val="ru-RU" w:eastAsia="en-US"/>
        </w:rPr>
        <w:t xml:space="preserve"> = 0;//Время начала/конца замера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};</w:t>
      </w:r>
    </w:p>
    <w:p w:rsidR="008C73BB" w:rsidRDefault="008C73BB" w:rsidP="008C73BB">
      <w:pPr>
        <w:pStyle w:val="a8"/>
        <w:rPr>
          <w:lang w:eastAsia="en-US"/>
        </w:rPr>
      </w:pPr>
    </w:p>
    <w:p w:rsidR="008C73BB" w:rsidRPr="000B2FBA" w:rsidRDefault="008C73BB" w:rsidP="008C73BB">
      <w:pPr>
        <w:pStyle w:val="a8"/>
        <w:rPr>
          <w:lang w:eastAsia="en-US"/>
        </w:rPr>
      </w:pPr>
      <w:r>
        <w:rPr>
          <w:lang w:eastAsia="en-US"/>
        </w:rPr>
        <w:t>#</w:t>
      </w:r>
      <w:proofErr w:type="spellStart"/>
      <w:r>
        <w:rPr>
          <w:lang w:eastAsia="en-US"/>
        </w:rPr>
        <w:t>endif</w:t>
      </w:r>
      <w:proofErr w:type="spellEnd"/>
      <w:r>
        <w:rPr>
          <w:lang w:eastAsia="en-US"/>
        </w:rPr>
        <w:t xml:space="preserve"> //MEASUREMENT_HPP</w:t>
      </w:r>
    </w:p>
    <w:p w:rsidR="003F6BC6" w:rsidRPr="000B2FBA" w:rsidRDefault="003F6BC6" w:rsidP="008C73BB">
      <w:pPr>
        <w:pStyle w:val="a8"/>
        <w:rPr>
          <w:lang w:eastAsia="en-US"/>
        </w:rPr>
      </w:pPr>
    </w:p>
    <w:p w:rsidR="00341E9C" w:rsidRPr="00341E9C" w:rsidRDefault="00341E9C" w:rsidP="00341E9C">
      <w:pPr>
        <w:pStyle w:val="3"/>
        <w:rPr>
          <w:lang w:val="en-US"/>
        </w:rPr>
      </w:pPr>
      <w:bookmarkStart w:id="4" w:name="_Toc37887922"/>
      <w:r>
        <w:t>П</w:t>
      </w:r>
      <w:proofErr w:type="gramStart"/>
      <w:r w:rsidRPr="00341E9C">
        <w:rPr>
          <w:lang w:val="en-US"/>
        </w:rPr>
        <w:t>1</w:t>
      </w:r>
      <w:proofErr w:type="gramEnd"/>
      <w:r w:rsidRPr="00341E9C">
        <w:rPr>
          <w:lang w:val="en-US"/>
        </w:rPr>
        <w:t>.</w:t>
      </w:r>
      <w:r w:rsidRPr="000B2FBA">
        <w:rPr>
          <w:lang w:val="en-US"/>
        </w:rPr>
        <w:t>5</w:t>
      </w:r>
      <w:r w:rsidRPr="00341E9C">
        <w:rPr>
          <w:lang w:val="en-US"/>
        </w:rPr>
        <w:t xml:space="preserve"> Analysis.cpp</w:t>
      </w:r>
      <w:bookmarkEnd w:id="4"/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#include "Analysis.hpp"</w:t>
      </w:r>
    </w:p>
    <w:p w:rsidR="00341E9C" w:rsidRDefault="00341E9C" w:rsidP="00341E9C">
      <w:pPr>
        <w:pStyle w:val="a8"/>
        <w:rPr>
          <w:lang w:eastAsia="en-US"/>
        </w:rPr>
      </w:pPr>
      <w:r>
        <w:rPr>
          <w:lang w:eastAsia="en-US"/>
        </w:rPr>
        <w:t>#include "Sort.hpp"</w:t>
      </w:r>
    </w:p>
    <w:p w:rsidR="00341E9C" w:rsidRPr="00341E9C" w:rsidRDefault="00341E9C" w:rsidP="00341E9C">
      <w:pPr>
        <w:pStyle w:val="a8"/>
      </w:pPr>
    </w:p>
    <w:p w:rsidR="00341E9C" w:rsidRPr="00341E9C" w:rsidRDefault="00341E9C" w:rsidP="00341E9C">
      <w:pPr>
        <w:pStyle w:val="a8"/>
      </w:pPr>
      <w:r w:rsidRPr="00341E9C">
        <w:t>Analysis::</w:t>
      </w:r>
      <w:proofErr w:type="gramStart"/>
      <w:r w:rsidRPr="00341E9C">
        <w:t>Analysis(</w:t>
      </w:r>
      <w:proofErr w:type="gramEnd"/>
      <w:r w:rsidRPr="00341E9C">
        <w:t>unsigned int N){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bubble</w:t>
      </w:r>
      <w:proofErr w:type="gramEnd"/>
      <w:r w:rsidRPr="00341E9C">
        <w:t xml:space="preserve"> = new Measurement(N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quick</w:t>
      </w:r>
      <w:proofErr w:type="gramEnd"/>
      <w:r w:rsidRPr="00341E9C">
        <w:t xml:space="preserve"> = new Measurement(*bubble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bubble</w:t>
      </w:r>
      <w:proofErr w:type="gramEnd"/>
      <w:r w:rsidRPr="00341E9C">
        <w:t>-&gt;begin(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spellStart"/>
      <w:proofErr w:type="gramStart"/>
      <w:r w:rsidRPr="00341E9C">
        <w:t>bubbleSort</w:t>
      </w:r>
      <w:proofErr w:type="spellEnd"/>
      <w:r w:rsidRPr="00341E9C">
        <w:t>(</w:t>
      </w:r>
      <w:proofErr w:type="gramEnd"/>
      <w:r w:rsidRPr="00341E9C">
        <w:t>bubble-&gt;</w:t>
      </w:r>
      <w:proofErr w:type="spellStart"/>
      <w:r w:rsidRPr="00341E9C">
        <w:t>getArray</w:t>
      </w:r>
      <w:proofErr w:type="spellEnd"/>
      <w:r w:rsidRPr="00341E9C">
        <w:t>(), N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bubble</w:t>
      </w:r>
      <w:proofErr w:type="gramEnd"/>
      <w:r w:rsidRPr="00341E9C">
        <w:t>-&gt;end(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quick</w:t>
      </w:r>
      <w:proofErr w:type="gramEnd"/>
      <w:r w:rsidRPr="00341E9C">
        <w:t>-&gt;begin(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spellStart"/>
      <w:proofErr w:type="gramStart"/>
      <w:r w:rsidRPr="00341E9C">
        <w:t>quickSort</w:t>
      </w:r>
      <w:proofErr w:type="spellEnd"/>
      <w:r w:rsidRPr="00341E9C">
        <w:t>(</w:t>
      </w:r>
      <w:proofErr w:type="gramEnd"/>
      <w:r w:rsidRPr="00341E9C">
        <w:t>quick-&gt;</w:t>
      </w:r>
      <w:proofErr w:type="spellStart"/>
      <w:r w:rsidRPr="00341E9C">
        <w:t>getArray</w:t>
      </w:r>
      <w:proofErr w:type="spellEnd"/>
      <w:r w:rsidRPr="00341E9C">
        <w:t>(), 0, N - 1)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quick</w:t>
      </w:r>
      <w:proofErr w:type="gramEnd"/>
      <w:r w:rsidRPr="00341E9C">
        <w:t>-&gt;end();</w:t>
      </w:r>
    </w:p>
    <w:p w:rsidR="00341E9C" w:rsidRPr="00341E9C" w:rsidRDefault="00341E9C" w:rsidP="00341E9C">
      <w:pPr>
        <w:pStyle w:val="a8"/>
      </w:pPr>
      <w:r w:rsidRPr="00341E9C">
        <w:t>}</w:t>
      </w:r>
    </w:p>
    <w:p w:rsidR="00341E9C" w:rsidRPr="00341E9C" w:rsidRDefault="00341E9C" w:rsidP="00341E9C">
      <w:pPr>
        <w:pStyle w:val="a8"/>
      </w:pPr>
    </w:p>
    <w:p w:rsidR="00341E9C" w:rsidRPr="00341E9C" w:rsidRDefault="00341E9C" w:rsidP="00341E9C">
      <w:pPr>
        <w:pStyle w:val="a8"/>
      </w:pPr>
      <w:r w:rsidRPr="00341E9C">
        <w:t>Analysis:</w:t>
      </w:r>
      <w:proofErr w:type="gramStart"/>
      <w:r w:rsidRPr="00341E9C">
        <w:t>:~</w:t>
      </w:r>
      <w:proofErr w:type="gramEnd"/>
      <w:r w:rsidRPr="00341E9C">
        <w:t>Analysis(){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delete</w:t>
      </w:r>
      <w:proofErr w:type="gramEnd"/>
      <w:r w:rsidRPr="00341E9C">
        <w:t xml:space="preserve"> bubble;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delete</w:t>
      </w:r>
      <w:proofErr w:type="gramEnd"/>
      <w:r w:rsidRPr="00341E9C">
        <w:t xml:space="preserve"> quick;</w:t>
      </w:r>
    </w:p>
    <w:p w:rsidR="00341E9C" w:rsidRPr="00341E9C" w:rsidRDefault="00341E9C" w:rsidP="00341E9C">
      <w:pPr>
        <w:pStyle w:val="a8"/>
      </w:pPr>
      <w:r w:rsidRPr="00341E9C">
        <w:t>}</w:t>
      </w:r>
    </w:p>
    <w:p w:rsidR="00341E9C" w:rsidRPr="00341E9C" w:rsidRDefault="00341E9C" w:rsidP="00341E9C">
      <w:pPr>
        <w:pStyle w:val="a8"/>
      </w:pPr>
    </w:p>
    <w:p w:rsidR="00341E9C" w:rsidRPr="00341E9C" w:rsidRDefault="00341E9C" w:rsidP="00341E9C">
      <w:pPr>
        <w:pStyle w:val="a8"/>
      </w:pPr>
      <w:r w:rsidRPr="00341E9C">
        <w:t>Measurement *Analysis::</w:t>
      </w:r>
      <w:proofErr w:type="spellStart"/>
      <w:proofErr w:type="gramStart"/>
      <w:r w:rsidRPr="00341E9C">
        <w:t>getBubbleMeasurement</w:t>
      </w:r>
      <w:proofErr w:type="spellEnd"/>
      <w:r w:rsidRPr="00341E9C">
        <w:t>(</w:t>
      </w:r>
      <w:proofErr w:type="gramEnd"/>
      <w:r w:rsidRPr="00341E9C">
        <w:t>) const{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return</w:t>
      </w:r>
      <w:proofErr w:type="gramEnd"/>
      <w:r w:rsidRPr="00341E9C">
        <w:t xml:space="preserve"> bubble;</w:t>
      </w:r>
    </w:p>
    <w:p w:rsidR="00341E9C" w:rsidRPr="00341E9C" w:rsidRDefault="00341E9C" w:rsidP="00341E9C">
      <w:pPr>
        <w:pStyle w:val="a8"/>
      </w:pPr>
      <w:r w:rsidRPr="00341E9C">
        <w:t>}</w:t>
      </w:r>
    </w:p>
    <w:p w:rsidR="00341E9C" w:rsidRPr="00341E9C" w:rsidRDefault="00341E9C" w:rsidP="00341E9C">
      <w:pPr>
        <w:pStyle w:val="a8"/>
      </w:pPr>
    </w:p>
    <w:p w:rsidR="00341E9C" w:rsidRPr="00341E9C" w:rsidRDefault="00341E9C" w:rsidP="00341E9C">
      <w:pPr>
        <w:pStyle w:val="a8"/>
      </w:pPr>
      <w:r w:rsidRPr="00341E9C">
        <w:t>Measurement *Analysis::</w:t>
      </w:r>
      <w:proofErr w:type="spellStart"/>
      <w:proofErr w:type="gramStart"/>
      <w:r w:rsidRPr="00341E9C">
        <w:t>getQuickMeasurement</w:t>
      </w:r>
      <w:proofErr w:type="spellEnd"/>
      <w:r w:rsidRPr="00341E9C">
        <w:t>(</w:t>
      </w:r>
      <w:proofErr w:type="gramEnd"/>
      <w:r w:rsidRPr="00341E9C">
        <w:t>) const{</w:t>
      </w:r>
    </w:p>
    <w:p w:rsidR="00341E9C" w:rsidRPr="00341E9C" w:rsidRDefault="00341E9C" w:rsidP="00341E9C">
      <w:pPr>
        <w:pStyle w:val="a8"/>
      </w:pPr>
      <w:r w:rsidRPr="00341E9C">
        <w:t xml:space="preserve">   </w:t>
      </w:r>
      <w:proofErr w:type="gramStart"/>
      <w:r w:rsidRPr="00341E9C">
        <w:t>return</w:t>
      </w:r>
      <w:proofErr w:type="gramEnd"/>
      <w:r w:rsidRPr="00341E9C">
        <w:t xml:space="preserve"> quick;</w:t>
      </w:r>
    </w:p>
    <w:p w:rsidR="00341E9C" w:rsidRPr="00341E9C" w:rsidRDefault="00341E9C" w:rsidP="00341E9C">
      <w:pPr>
        <w:pStyle w:val="a8"/>
      </w:pPr>
      <w:r w:rsidRPr="00341E9C">
        <w:t>}</w:t>
      </w:r>
    </w:p>
    <w:p w:rsidR="008C73BB" w:rsidRPr="000B2FBA" w:rsidRDefault="00341E9C" w:rsidP="00341E9C">
      <w:pPr>
        <w:pStyle w:val="3"/>
        <w:rPr>
          <w:lang w:val="en-US"/>
        </w:rPr>
      </w:pPr>
      <w:r w:rsidRPr="000B2FBA">
        <w:rPr>
          <w:lang w:val="en-US" w:eastAsia="en-US"/>
        </w:rPr>
        <w:br w:type="page"/>
      </w:r>
      <w:bookmarkStart w:id="5" w:name="_Toc37887920"/>
      <w:r w:rsidR="00E3567E">
        <w:lastRenderedPageBreak/>
        <w:t>П</w:t>
      </w:r>
      <w:proofErr w:type="gramStart"/>
      <w:r w:rsidR="00E3567E" w:rsidRPr="000B2FBA">
        <w:rPr>
          <w:lang w:val="en-US"/>
        </w:rPr>
        <w:t>1</w:t>
      </w:r>
      <w:proofErr w:type="gramEnd"/>
      <w:r w:rsidR="008C73BB" w:rsidRPr="000B2FBA">
        <w:rPr>
          <w:lang w:val="en-US"/>
        </w:rPr>
        <w:t>.</w:t>
      </w:r>
      <w:r w:rsidRPr="000B2FBA">
        <w:rPr>
          <w:lang w:val="en-US"/>
        </w:rPr>
        <w:t>6</w:t>
      </w:r>
      <w:r w:rsidR="008C73BB" w:rsidRPr="000B2FBA">
        <w:rPr>
          <w:lang w:val="en-US"/>
        </w:rPr>
        <w:t xml:space="preserve"> Measurement.cpp</w:t>
      </w:r>
      <w:bookmarkEnd w:id="5"/>
    </w:p>
    <w:p w:rsidR="008C73BB" w:rsidRPr="00341E9C" w:rsidRDefault="008C73BB" w:rsidP="00341E9C">
      <w:pPr>
        <w:pStyle w:val="a8"/>
      </w:pPr>
      <w:r w:rsidRPr="00341E9C">
        <w:t>#include "Measurement.hpp"</w:t>
      </w:r>
    </w:p>
    <w:p w:rsidR="008C73BB" w:rsidRPr="000B2FBA" w:rsidRDefault="008C73BB" w:rsidP="00341E9C">
      <w:pPr>
        <w:pStyle w:val="a8"/>
        <w:rPr>
          <w:lang w:val="ru-RU"/>
        </w:rPr>
      </w:pPr>
      <w:r w:rsidRPr="000B2FBA">
        <w:rPr>
          <w:lang w:val="ru-RU"/>
        </w:rPr>
        <w:t>#</w:t>
      </w:r>
      <w:r w:rsidRPr="00341E9C">
        <w:t>include</w:t>
      </w:r>
      <w:r w:rsidRPr="000B2FBA">
        <w:rPr>
          <w:lang w:val="ru-RU"/>
        </w:rPr>
        <w:t xml:space="preserve"> &lt;</w:t>
      </w:r>
      <w:r w:rsidRPr="00341E9C">
        <w:t>random</w:t>
      </w:r>
      <w:r w:rsidRPr="000B2FBA">
        <w:rPr>
          <w:lang w:val="ru-RU"/>
        </w:rPr>
        <w:t>&gt;</w:t>
      </w:r>
    </w:p>
    <w:p w:rsidR="008C73BB" w:rsidRPr="000B2FBA" w:rsidRDefault="008C73BB" w:rsidP="00341E9C">
      <w:pPr>
        <w:pStyle w:val="a8"/>
        <w:rPr>
          <w:lang w:val="ru-RU"/>
        </w:rPr>
      </w:pPr>
      <w:r w:rsidRPr="000B2FBA">
        <w:rPr>
          <w:lang w:val="ru-RU"/>
        </w:rPr>
        <w:t>//Максимально возможное сгенерированное число</w:t>
      </w:r>
    </w:p>
    <w:p w:rsidR="008C73BB" w:rsidRPr="00341E9C" w:rsidRDefault="008C73BB" w:rsidP="00341E9C">
      <w:pPr>
        <w:pStyle w:val="a8"/>
      </w:pPr>
      <w:r w:rsidRPr="00341E9C">
        <w:t>#define MAX 999999999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r w:rsidRPr="00341E9C">
        <w:t>Measurement::</w:t>
      </w:r>
      <w:proofErr w:type="gramStart"/>
      <w:r w:rsidRPr="00341E9C">
        <w:t>Measurement(</w:t>
      </w:r>
      <w:proofErr w:type="gramEnd"/>
      <w:r w:rsidRPr="00341E9C">
        <w:t>unsigned int size) : size(size) 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static</w:t>
      </w:r>
      <w:proofErr w:type="gramEnd"/>
      <w:r w:rsidRPr="00341E9C">
        <w:t xml:space="preserve"> std::</w:t>
      </w:r>
      <w:proofErr w:type="spellStart"/>
      <w:r w:rsidRPr="00341E9C">
        <w:t>default_random_engine</w:t>
      </w:r>
      <w:proofErr w:type="spellEnd"/>
      <w:r w:rsidRPr="00341E9C">
        <w:t xml:space="preserve"> </w:t>
      </w:r>
      <w:proofErr w:type="spellStart"/>
      <w:r w:rsidRPr="00341E9C">
        <w:t>dre</w:t>
      </w:r>
      <w:proofErr w:type="spellEnd"/>
      <w:r w:rsidRPr="00341E9C">
        <w:t>(time(0))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array</w:t>
      </w:r>
      <w:proofErr w:type="gramEnd"/>
      <w:r w:rsidRPr="00341E9C">
        <w:t xml:space="preserve"> = new int[size]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spellStart"/>
      <w:proofErr w:type="gramStart"/>
      <w:r w:rsidRPr="00341E9C">
        <w:t>rowArray</w:t>
      </w:r>
      <w:proofErr w:type="spellEnd"/>
      <w:proofErr w:type="gramEnd"/>
      <w:r w:rsidRPr="00341E9C">
        <w:t xml:space="preserve"> = new int[size]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for</w:t>
      </w:r>
      <w:proofErr w:type="gramEnd"/>
      <w:r w:rsidRPr="00341E9C">
        <w:t xml:space="preserve"> (int </w:t>
      </w:r>
      <w:proofErr w:type="spellStart"/>
      <w:r w:rsidRPr="00341E9C">
        <w:t>i</w:t>
      </w:r>
      <w:proofErr w:type="spellEnd"/>
      <w:r w:rsidRPr="00341E9C">
        <w:t xml:space="preserve"> = 0; </w:t>
      </w:r>
      <w:proofErr w:type="spellStart"/>
      <w:r w:rsidRPr="00341E9C">
        <w:t>i</w:t>
      </w:r>
      <w:proofErr w:type="spellEnd"/>
      <w:r w:rsidRPr="00341E9C">
        <w:t xml:space="preserve"> &lt; size; </w:t>
      </w:r>
      <w:proofErr w:type="spellStart"/>
      <w:r w:rsidRPr="00341E9C">
        <w:t>i</w:t>
      </w:r>
      <w:proofErr w:type="spellEnd"/>
      <w:r w:rsidRPr="00341E9C">
        <w:t>++) {</w:t>
      </w:r>
    </w:p>
    <w:p w:rsidR="008C73BB" w:rsidRPr="00341E9C" w:rsidRDefault="008C73BB" w:rsidP="00341E9C">
      <w:pPr>
        <w:pStyle w:val="a8"/>
      </w:pPr>
      <w:r w:rsidRPr="00341E9C">
        <w:t xml:space="preserve">      </w:t>
      </w:r>
      <w:proofErr w:type="gramStart"/>
      <w:r w:rsidRPr="00341E9C">
        <w:t>array[</w:t>
      </w:r>
      <w:proofErr w:type="spellStart"/>
      <w:proofErr w:type="gramEnd"/>
      <w:r w:rsidRPr="00341E9C">
        <w:t>i</w:t>
      </w:r>
      <w:proofErr w:type="spellEnd"/>
      <w:r w:rsidRPr="00341E9C">
        <w:t xml:space="preserve">] = </w:t>
      </w:r>
      <w:proofErr w:type="spellStart"/>
      <w:r w:rsidRPr="00341E9C">
        <w:t>rowArray</w:t>
      </w:r>
      <w:proofErr w:type="spellEnd"/>
      <w:r w:rsidRPr="00341E9C">
        <w:t>[</w:t>
      </w:r>
      <w:proofErr w:type="spellStart"/>
      <w:r w:rsidRPr="00341E9C">
        <w:t>i</w:t>
      </w:r>
      <w:proofErr w:type="spellEnd"/>
      <w:r w:rsidRPr="00341E9C">
        <w:t xml:space="preserve">] = </w:t>
      </w:r>
      <w:proofErr w:type="spellStart"/>
      <w:r w:rsidRPr="00341E9C">
        <w:t>dre</w:t>
      </w:r>
      <w:proofErr w:type="spellEnd"/>
      <w:r w:rsidRPr="00341E9C">
        <w:t>() % MAX;</w:t>
      </w:r>
    </w:p>
    <w:p w:rsidR="008C73BB" w:rsidRPr="00341E9C" w:rsidRDefault="008C73BB" w:rsidP="00341E9C">
      <w:pPr>
        <w:pStyle w:val="a8"/>
      </w:pPr>
      <w:r w:rsidRPr="00341E9C">
        <w:t xml:space="preserve">   }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r w:rsidRPr="00341E9C">
        <w:t>Measurement::</w:t>
      </w:r>
      <w:proofErr w:type="gramStart"/>
      <w:r w:rsidRPr="00341E9C">
        <w:t>Measurement(</w:t>
      </w:r>
      <w:proofErr w:type="gramEnd"/>
      <w:r w:rsidRPr="00341E9C">
        <w:t>const Measurement &amp;orig)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size</w:t>
      </w:r>
      <w:proofErr w:type="gramEnd"/>
      <w:r w:rsidRPr="00341E9C">
        <w:t xml:space="preserve"> = </w:t>
      </w:r>
      <w:proofErr w:type="spellStart"/>
      <w:r w:rsidRPr="00341E9C">
        <w:t>orig.size</w:t>
      </w:r>
      <w:proofErr w:type="spellEnd"/>
      <w:r w:rsidRPr="00341E9C">
        <w:t>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array</w:t>
      </w:r>
      <w:proofErr w:type="gramEnd"/>
      <w:r w:rsidRPr="00341E9C">
        <w:t xml:space="preserve"> = new int[size]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spellStart"/>
      <w:proofErr w:type="gramStart"/>
      <w:r w:rsidRPr="00341E9C">
        <w:t>rowArray</w:t>
      </w:r>
      <w:proofErr w:type="spellEnd"/>
      <w:proofErr w:type="gramEnd"/>
      <w:r w:rsidRPr="00341E9C">
        <w:t xml:space="preserve"> = new int[size]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for</w:t>
      </w:r>
      <w:proofErr w:type="gramEnd"/>
      <w:r w:rsidRPr="00341E9C">
        <w:t xml:space="preserve"> (int </w:t>
      </w:r>
      <w:proofErr w:type="spellStart"/>
      <w:r w:rsidRPr="00341E9C">
        <w:t>i</w:t>
      </w:r>
      <w:proofErr w:type="spellEnd"/>
      <w:r w:rsidRPr="00341E9C">
        <w:t xml:space="preserve"> = 0; </w:t>
      </w:r>
      <w:proofErr w:type="spellStart"/>
      <w:r w:rsidRPr="00341E9C">
        <w:t>i</w:t>
      </w:r>
      <w:proofErr w:type="spellEnd"/>
      <w:r w:rsidRPr="00341E9C">
        <w:t xml:space="preserve"> &lt; size; </w:t>
      </w:r>
      <w:proofErr w:type="spellStart"/>
      <w:r w:rsidRPr="00341E9C">
        <w:t>i</w:t>
      </w:r>
      <w:proofErr w:type="spellEnd"/>
      <w:r w:rsidRPr="00341E9C">
        <w:t>++) {</w:t>
      </w:r>
    </w:p>
    <w:p w:rsidR="008C73BB" w:rsidRPr="00341E9C" w:rsidRDefault="008C73BB" w:rsidP="00341E9C">
      <w:pPr>
        <w:pStyle w:val="a8"/>
      </w:pPr>
      <w:r w:rsidRPr="00341E9C">
        <w:t xml:space="preserve">      </w:t>
      </w:r>
      <w:proofErr w:type="gramStart"/>
      <w:r w:rsidRPr="00341E9C">
        <w:t>array[</w:t>
      </w:r>
      <w:proofErr w:type="spellStart"/>
      <w:proofErr w:type="gramEnd"/>
      <w:r w:rsidRPr="00341E9C">
        <w:t>i</w:t>
      </w:r>
      <w:proofErr w:type="spellEnd"/>
      <w:r w:rsidRPr="00341E9C">
        <w:t xml:space="preserve">] = </w:t>
      </w:r>
      <w:proofErr w:type="spellStart"/>
      <w:r w:rsidRPr="00341E9C">
        <w:t>orig.array</w:t>
      </w:r>
      <w:proofErr w:type="spellEnd"/>
      <w:r w:rsidRPr="00341E9C">
        <w:t>[</w:t>
      </w:r>
      <w:proofErr w:type="spellStart"/>
      <w:r w:rsidRPr="00341E9C">
        <w:t>i</w:t>
      </w:r>
      <w:proofErr w:type="spellEnd"/>
      <w:r w:rsidRPr="00341E9C">
        <w:t>];</w:t>
      </w:r>
    </w:p>
    <w:p w:rsidR="008C73BB" w:rsidRPr="00341E9C" w:rsidRDefault="008C73BB" w:rsidP="00341E9C">
      <w:pPr>
        <w:pStyle w:val="a8"/>
      </w:pPr>
      <w:r w:rsidRPr="00341E9C">
        <w:t xml:space="preserve">      </w:t>
      </w:r>
      <w:proofErr w:type="spellStart"/>
      <w:proofErr w:type="gramStart"/>
      <w:r w:rsidRPr="00341E9C">
        <w:t>rowArray</w:t>
      </w:r>
      <w:proofErr w:type="spellEnd"/>
      <w:r w:rsidRPr="00341E9C">
        <w:t>[</w:t>
      </w:r>
      <w:proofErr w:type="spellStart"/>
      <w:proofErr w:type="gramEnd"/>
      <w:r w:rsidRPr="00341E9C">
        <w:t>i</w:t>
      </w:r>
      <w:proofErr w:type="spellEnd"/>
      <w:r w:rsidRPr="00341E9C">
        <w:t xml:space="preserve">] = </w:t>
      </w:r>
      <w:proofErr w:type="spellStart"/>
      <w:r w:rsidRPr="00341E9C">
        <w:t>orig.array</w:t>
      </w:r>
      <w:proofErr w:type="spellEnd"/>
      <w:r w:rsidRPr="00341E9C">
        <w:t>[</w:t>
      </w:r>
      <w:proofErr w:type="spellStart"/>
      <w:r w:rsidRPr="00341E9C">
        <w:t>i</w:t>
      </w:r>
      <w:proofErr w:type="spellEnd"/>
      <w:r w:rsidRPr="00341E9C">
        <w:t>];</w:t>
      </w:r>
    </w:p>
    <w:p w:rsidR="008C73BB" w:rsidRPr="00341E9C" w:rsidRDefault="008C73BB" w:rsidP="00341E9C">
      <w:pPr>
        <w:pStyle w:val="a8"/>
      </w:pPr>
      <w:r w:rsidRPr="00341E9C">
        <w:t xml:space="preserve">   }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r w:rsidRPr="00341E9C">
        <w:t>Measurement:</w:t>
      </w:r>
      <w:proofErr w:type="gramStart"/>
      <w:r w:rsidRPr="00341E9C">
        <w:t>:~</w:t>
      </w:r>
      <w:proofErr w:type="gramEnd"/>
      <w:r w:rsidRPr="00341E9C">
        <w:t>Measurement() 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delete[</w:t>
      </w:r>
      <w:proofErr w:type="gramEnd"/>
      <w:r w:rsidRPr="00341E9C">
        <w:t>] array;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delete[</w:t>
      </w:r>
      <w:proofErr w:type="gramEnd"/>
      <w:r w:rsidRPr="00341E9C">
        <w:t xml:space="preserve">] </w:t>
      </w:r>
      <w:proofErr w:type="spellStart"/>
      <w:r w:rsidRPr="00341E9C">
        <w:t>rowArray</w:t>
      </w:r>
      <w:proofErr w:type="spellEnd"/>
      <w:r w:rsidRPr="00341E9C">
        <w:t>;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proofErr w:type="gramStart"/>
      <w:r w:rsidRPr="00341E9C">
        <w:t>void</w:t>
      </w:r>
      <w:proofErr w:type="gramEnd"/>
      <w:r w:rsidRPr="00341E9C">
        <w:t xml:space="preserve"> Measurement::begin() 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spellStart"/>
      <w:proofErr w:type="gramStart"/>
      <w:r w:rsidRPr="00341E9C">
        <w:t>beginTime</w:t>
      </w:r>
      <w:proofErr w:type="spellEnd"/>
      <w:proofErr w:type="gramEnd"/>
      <w:r w:rsidRPr="00341E9C">
        <w:t xml:space="preserve"> = clock();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proofErr w:type="gramStart"/>
      <w:r w:rsidRPr="00341E9C">
        <w:t>void</w:t>
      </w:r>
      <w:proofErr w:type="gramEnd"/>
      <w:r w:rsidRPr="00341E9C">
        <w:t xml:space="preserve"> Measurement::end() 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spellStart"/>
      <w:proofErr w:type="gramStart"/>
      <w:r w:rsidRPr="00341E9C">
        <w:t>endTime</w:t>
      </w:r>
      <w:proofErr w:type="spellEnd"/>
      <w:proofErr w:type="gramEnd"/>
      <w:r w:rsidRPr="00341E9C">
        <w:t xml:space="preserve"> = clock();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proofErr w:type="gramStart"/>
      <w:r w:rsidRPr="00341E9C">
        <w:t>int</w:t>
      </w:r>
      <w:proofErr w:type="gramEnd"/>
      <w:r w:rsidRPr="00341E9C">
        <w:t xml:space="preserve"> *Measurement::</w:t>
      </w:r>
      <w:proofErr w:type="spellStart"/>
      <w:r w:rsidRPr="00341E9C">
        <w:t>getRowArray</w:t>
      </w:r>
      <w:proofErr w:type="spellEnd"/>
      <w:r w:rsidRPr="00341E9C">
        <w:t>() const 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return</w:t>
      </w:r>
      <w:proofErr w:type="gramEnd"/>
      <w:r w:rsidRPr="00341E9C">
        <w:t xml:space="preserve"> </w:t>
      </w:r>
      <w:proofErr w:type="spellStart"/>
      <w:r w:rsidRPr="00341E9C">
        <w:t>rowArray</w:t>
      </w:r>
      <w:proofErr w:type="spellEnd"/>
      <w:r w:rsidRPr="00341E9C">
        <w:t>;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proofErr w:type="gramStart"/>
      <w:r w:rsidRPr="00341E9C">
        <w:t>int</w:t>
      </w:r>
      <w:proofErr w:type="gramEnd"/>
      <w:r w:rsidRPr="00341E9C">
        <w:t>* Measurement::</w:t>
      </w:r>
      <w:proofErr w:type="spellStart"/>
      <w:r w:rsidRPr="00341E9C">
        <w:t>getArray</w:t>
      </w:r>
      <w:proofErr w:type="spellEnd"/>
      <w:r w:rsidRPr="00341E9C">
        <w:t>() const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return</w:t>
      </w:r>
      <w:proofErr w:type="gramEnd"/>
      <w:r w:rsidRPr="00341E9C">
        <w:t xml:space="preserve"> array;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Pr="00341E9C" w:rsidRDefault="008C73BB" w:rsidP="00341E9C">
      <w:pPr>
        <w:pStyle w:val="a8"/>
      </w:pPr>
    </w:p>
    <w:p w:rsidR="008C73BB" w:rsidRPr="00341E9C" w:rsidRDefault="008C73BB" w:rsidP="00341E9C">
      <w:pPr>
        <w:pStyle w:val="a8"/>
      </w:pPr>
      <w:proofErr w:type="gramStart"/>
      <w:r w:rsidRPr="00341E9C">
        <w:t>unsigned</w:t>
      </w:r>
      <w:proofErr w:type="gramEnd"/>
      <w:r w:rsidRPr="00341E9C">
        <w:t xml:space="preserve"> int Measurement::</w:t>
      </w:r>
      <w:proofErr w:type="spellStart"/>
      <w:r w:rsidRPr="00341E9C">
        <w:t>getArraySize</w:t>
      </w:r>
      <w:proofErr w:type="spellEnd"/>
      <w:r w:rsidRPr="00341E9C">
        <w:t>() const {</w:t>
      </w:r>
    </w:p>
    <w:p w:rsidR="008C73BB" w:rsidRPr="00341E9C" w:rsidRDefault="008C73BB" w:rsidP="00341E9C">
      <w:pPr>
        <w:pStyle w:val="a8"/>
      </w:pPr>
      <w:r w:rsidRPr="00341E9C">
        <w:t xml:space="preserve">   </w:t>
      </w:r>
      <w:proofErr w:type="gramStart"/>
      <w:r w:rsidRPr="00341E9C">
        <w:t>return</w:t>
      </w:r>
      <w:proofErr w:type="gramEnd"/>
      <w:r w:rsidRPr="00341E9C">
        <w:t xml:space="preserve"> size;</w:t>
      </w:r>
    </w:p>
    <w:p w:rsidR="008C73BB" w:rsidRPr="00341E9C" w:rsidRDefault="008C73BB" w:rsidP="00341E9C">
      <w:pPr>
        <w:pStyle w:val="a8"/>
      </w:pPr>
      <w:r w:rsidRPr="00341E9C">
        <w:t>}</w:t>
      </w:r>
    </w:p>
    <w:p w:rsidR="008C73BB" w:rsidRDefault="00341E9C" w:rsidP="008C73BB">
      <w:pPr>
        <w:pStyle w:val="a8"/>
        <w:rPr>
          <w:lang w:eastAsia="en-US"/>
        </w:rPr>
      </w:pPr>
      <w:r>
        <w:rPr>
          <w:lang w:eastAsia="en-US"/>
        </w:rPr>
        <w:br w:type="page"/>
      </w:r>
    </w:p>
    <w:p w:rsidR="008C73BB" w:rsidRDefault="008C73BB" w:rsidP="008C73BB">
      <w:pPr>
        <w:pStyle w:val="a8"/>
        <w:rPr>
          <w:lang w:eastAsia="en-US"/>
        </w:rPr>
      </w:pPr>
      <w:proofErr w:type="spellStart"/>
      <w:r>
        <w:rPr>
          <w:lang w:eastAsia="en-US"/>
        </w:rPr>
        <w:lastRenderedPageBreak/>
        <w:t>clock_t</w:t>
      </w:r>
      <w:proofErr w:type="spellEnd"/>
      <w:r>
        <w:rPr>
          <w:lang w:eastAsia="en-US"/>
        </w:rPr>
        <w:t xml:space="preserve"> Measurement::</w:t>
      </w:r>
      <w:proofErr w:type="spellStart"/>
      <w:proofErr w:type="gramStart"/>
      <w:r>
        <w:rPr>
          <w:lang w:eastAsia="en-US"/>
        </w:rPr>
        <w:t>getBeginTime</w:t>
      </w:r>
      <w:proofErr w:type="spellEnd"/>
      <w:r>
        <w:rPr>
          <w:lang w:eastAsia="en-US"/>
        </w:rPr>
        <w:t>(</w:t>
      </w:r>
      <w:proofErr w:type="gramEnd"/>
      <w:r>
        <w:rPr>
          <w:lang w:eastAsia="en-US"/>
        </w:rPr>
        <w:t>) const 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proofErr w:type="gramStart"/>
      <w:r>
        <w:rPr>
          <w:lang w:eastAsia="en-US"/>
        </w:rPr>
        <w:t>return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beginTime</w:t>
      </w:r>
      <w:proofErr w:type="spellEnd"/>
      <w:r>
        <w:rPr>
          <w:lang w:eastAsia="en-US"/>
        </w:rPr>
        <w:t>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8C73BB" w:rsidRDefault="008C73BB" w:rsidP="008C73BB">
      <w:pPr>
        <w:pStyle w:val="a8"/>
        <w:rPr>
          <w:lang w:eastAsia="en-US"/>
        </w:rPr>
      </w:pPr>
    </w:p>
    <w:p w:rsidR="008C73BB" w:rsidRDefault="008C73BB" w:rsidP="008C73BB">
      <w:pPr>
        <w:pStyle w:val="a8"/>
        <w:rPr>
          <w:lang w:eastAsia="en-US"/>
        </w:rPr>
      </w:pPr>
      <w:proofErr w:type="spellStart"/>
      <w:r>
        <w:rPr>
          <w:lang w:eastAsia="en-US"/>
        </w:rPr>
        <w:t>clock_t</w:t>
      </w:r>
      <w:proofErr w:type="spellEnd"/>
      <w:r>
        <w:rPr>
          <w:lang w:eastAsia="en-US"/>
        </w:rPr>
        <w:t xml:space="preserve"> Measurement::</w:t>
      </w:r>
      <w:proofErr w:type="spellStart"/>
      <w:proofErr w:type="gramStart"/>
      <w:r>
        <w:rPr>
          <w:lang w:eastAsia="en-US"/>
        </w:rPr>
        <w:t>getEndTime</w:t>
      </w:r>
      <w:proofErr w:type="spellEnd"/>
      <w:r>
        <w:rPr>
          <w:lang w:eastAsia="en-US"/>
        </w:rPr>
        <w:t>(</w:t>
      </w:r>
      <w:proofErr w:type="gramEnd"/>
      <w:r>
        <w:rPr>
          <w:lang w:eastAsia="en-US"/>
        </w:rPr>
        <w:t>) const 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proofErr w:type="gramStart"/>
      <w:r>
        <w:rPr>
          <w:lang w:eastAsia="en-US"/>
        </w:rPr>
        <w:t>return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endTime</w:t>
      </w:r>
      <w:proofErr w:type="spellEnd"/>
      <w:r>
        <w:rPr>
          <w:lang w:eastAsia="en-US"/>
        </w:rPr>
        <w:t>;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8C73BB" w:rsidRDefault="008C73BB" w:rsidP="008C73BB">
      <w:pPr>
        <w:pStyle w:val="a8"/>
        <w:rPr>
          <w:lang w:eastAsia="en-US"/>
        </w:rPr>
      </w:pPr>
    </w:p>
    <w:p w:rsidR="008C73BB" w:rsidRDefault="008C73BB" w:rsidP="008C73BB">
      <w:pPr>
        <w:pStyle w:val="a8"/>
        <w:rPr>
          <w:lang w:eastAsia="en-US"/>
        </w:rPr>
      </w:pPr>
      <w:proofErr w:type="spellStart"/>
      <w:r>
        <w:rPr>
          <w:lang w:eastAsia="en-US"/>
        </w:rPr>
        <w:t>clock_t</w:t>
      </w:r>
      <w:proofErr w:type="spellEnd"/>
      <w:r>
        <w:rPr>
          <w:lang w:eastAsia="en-US"/>
        </w:rPr>
        <w:t xml:space="preserve"> Measurement::</w:t>
      </w:r>
      <w:proofErr w:type="spellStart"/>
      <w:proofErr w:type="gramStart"/>
      <w:r>
        <w:rPr>
          <w:lang w:eastAsia="en-US"/>
        </w:rPr>
        <w:t>getDeltaTime</w:t>
      </w:r>
      <w:proofErr w:type="spellEnd"/>
      <w:r>
        <w:rPr>
          <w:lang w:eastAsia="en-US"/>
        </w:rPr>
        <w:t>(</w:t>
      </w:r>
      <w:proofErr w:type="gramEnd"/>
      <w:r>
        <w:rPr>
          <w:lang w:eastAsia="en-US"/>
        </w:rPr>
        <w:t>) const {</w:t>
      </w:r>
    </w:p>
    <w:p w:rsidR="008C73BB" w:rsidRDefault="008C73BB" w:rsidP="008C73BB">
      <w:pPr>
        <w:pStyle w:val="a8"/>
        <w:rPr>
          <w:lang w:eastAsia="en-US"/>
        </w:rPr>
      </w:pPr>
      <w:r>
        <w:rPr>
          <w:lang w:eastAsia="en-US"/>
        </w:rPr>
        <w:t xml:space="preserve">   </w:t>
      </w:r>
      <w:proofErr w:type="gramStart"/>
      <w:r>
        <w:rPr>
          <w:lang w:eastAsia="en-US"/>
        </w:rPr>
        <w:t>return</w:t>
      </w:r>
      <w:proofErr w:type="gramEnd"/>
      <w:r>
        <w:rPr>
          <w:lang w:eastAsia="en-US"/>
        </w:rPr>
        <w:t xml:space="preserve"> </w:t>
      </w:r>
      <w:proofErr w:type="spellStart"/>
      <w:r>
        <w:rPr>
          <w:lang w:eastAsia="en-US"/>
        </w:rPr>
        <w:t>endTime</w:t>
      </w:r>
      <w:proofErr w:type="spellEnd"/>
      <w:r>
        <w:rPr>
          <w:lang w:eastAsia="en-US"/>
        </w:rPr>
        <w:t xml:space="preserve"> - </w:t>
      </w:r>
      <w:proofErr w:type="spellStart"/>
      <w:r>
        <w:rPr>
          <w:lang w:eastAsia="en-US"/>
        </w:rPr>
        <w:t>beginTime</w:t>
      </w:r>
      <w:proofErr w:type="spellEnd"/>
      <w:r>
        <w:rPr>
          <w:lang w:eastAsia="en-US"/>
        </w:rPr>
        <w:t>;</w:t>
      </w:r>
    </w:p>
    <w:p w:rsidR="008C73BB" w:rsidRPr="000B2FBA" w:rsidRDefault="008C73BB" w:rsidP="008C73BB">
      <w:pPr>
        <w:pStyle w:val="a8"/>
        <w:rPr>
          <w:lang w:eastAsia="en-US"/>
        </w:rPr>
      </w:pPr>
      <w:r>
        <w:rPr>
          <w:lang w:eastAsia="en-US"/>
        </w:rPr>
        <w:t>}</w:t>
      </w:r>
    </w:p>
    <w:p w:rsidR="003F6BC6" w:rsidRPr="000B2FBA" w:rsidRDefault="003F6BC6" w:rsidP="008C73BB">
      <w:pPr>
        <w:pStyle w:val="a8"/>
        <w:rPr>
          <w:lang w:eastAsia="en-US"/>
        </w:rPr>
      </w:pPr>
    </w:p>
    <w:p w:rsidR="008C73BB" w:rsidRDefault="00E3567E" w:rsidP="00341E9C">
      <w:pPr>
        <w:pStyle w:val="3"/>
        <w:rPr>
          <w:lang w:val="en-US"/>
        </w:rPr>
      </w:pPr>
      <w:bookmarkStart w:id="6" w:name="_Toc37887925"/>
      <w:r>
        <w:t>П</w:t>
      </w:r>
      <w:proofErr w:type="gramStart"/>
      <w:r w:rsidRPr="00941687">
        <w:rPr>
          <w:lang w:val="en-US"/>
        </w:rPr>
        <w:t>1</w:t>
      </w:r>
      <w:proofErr w:type="gramEnd"/>
      <w:r w:rsidR="00941687">
        <w:rPr>
          <w:lang w:val="en-US"/>
        </w:rPr>
        <w:t>.</w:t>
      </w:r>
      <w:r w:rsidR="00941687" w:rsidRPr="00941687">
        <w:rPr>
          <w:lang w:val="en-US"/>
        </w:rPr>
        <w:t>7</w:t>
      </w:r>
      <w:r w:rsidR="008C73BB" w:rsidRPr="000F011B">
        <w:rPr>
          <w:lang w:val="en-US"/>
        </w:rPr>
        <w:t xml:space="preserve"> </w:t>
      </w:r>
      <w:r w:rsidR="008C73BB">
        <w:rPr>
          <w:lang w:val="en-US"/>
        </w:rPr>
        <w:t>Main.cpp</w:t>
      </w:r>
      <w:bookmarkEnd w:id="6"/>
    </w:p>
    <w:p w:rsidR="00622B3C" w:rsidRDefault="00622B3C" w:rsidP="00622B3C">
      <w:pPr>
        <w:pStyle w:val="a8"/>
      </w:pPr>
      <w:r>
        <w:t>#include &lt;</w:t>
      </w:r>
      <w:proofErr w:type="spellStart"/>
      <w:r>
        <w:t>iostream</w:t>
      </w:r>
      <w:proofErr w:type="spellEnd"/>
      <w:r>
        <w:t>&gt;</w:t>
      </w:r>
    </w:p>
    <w:p w:rsidR="00622B3C" w:rsidRDefault="00622B3C" w:rsidP="00622B3C">
      <w:pPr>
        <w:pStyle w:val="a8"/>
      </w:pPr>
      <w:r>
        <w:t>#include &lt;</w:t>
      </w:r>
      <w:proofErr w:type="spellStart"/>
      <w:r>
        <w:t>conio.h</w:t>
      </w:r>
      <w:proofErr w:type="spellEnd"/>
      <w:r>
        <w:t>&gt;</w:t>
      </w:r>
    </w:p>
    <w:p w:rsidR="00622B3C" w:rsidRDefault="00622B3C" w:rsidP="00622B3C">
      <w:pPr>
        <w:pStyle w:val="a8"/>
      </w:pPr>
    </w:p>
    <w:p w:rsidR="00622B3C" w:rsidRPr="00F8609B" w:rsidRDefault="00622B3C" w:rsidP="00622B3C">
      <w:pPr>
        <w:pStyle w:val="a8"/>
      </w:pPr>
      <w:proofErr w:type="gramStart"/>
      <w:r>
        <w:t>using</w:t>
      </w:r>
      <w:proofErr w:type="gramEnd"/>
      <w:r w:rsidRPr="00F8609B">
        <w:t xml:space="preserve"> </w:t>
      </w:r>
      <w:r>
        <w:t>namespace</w:t>
      </w:r>
      <w:r w:rsidRPr="00F8609B">
        <w:t xml:space="preserve"> </w:t>
      </w:r>
      <w:r>
        <w:t>std</w:t>
      </w:r>
      <w:r w:rsidRPr="00F8609B">
        <w:t>;</w:t>
      </w:r>
    </w:p>
    <w:p w:rsidR="00622B3C" w:rsidRPr="00F8609B" w:rsidRDefault="00622B3C" w:rsidP="00622B3C">
      <w:pPr>
        <w:pStyle w:val="a8"/>
      </w:pPr>
    </w:p>
    <w:p w:rsidR="00622B3C" w:rsidRPr="00F8609B" w:rsidRDefault="00622B3C" w:rsidP="00622B3C">
      <w:pPr>
        <w:pStyle w:val="a8"/>
      </w:pPr>
      <w:r w:rsidRPr="00F8609B">
        <w:t>/**</w:t>
      </w:r>
    </w:p>
    <w:p w:rsidR="00622B3C" w:rsidRPr="00622B3C" w:rsidRDefault="00622B3C" w:rsidP="00622B3C">
      <w:pPr>
        <w:pStyle w:val="a8"/>
        <w:rPr>
          <w:lang w:val="ru-RU"/>
        </w:rPr>
      </w:pPr>
      <w:r w:rsidRPr="00F8609B">
        <w:t xml:space="preserve"> </w:t>
      </w:r>
      <w:r w:rsidRPr="00622B3C">
        <w:rPr>
          <w:lang w:val="ru-RU"/>
        </w:rPr>
        <w:t>* Старт программы выполняющей анализ алгоритмов сортировки</w:t>
      </w:r>
    </w:p>
    <w:p w:rsidR="00622B3C" w:rsidRDefault="00622B3C" w:rsidP="00622B3C">
      <w:pPr>
        <w:pStyle w:val="a8"/>
      </w:pPr>
      <w:r w:rsidRPr="00622B3C">
        <w:rPr>
          <w:lang w:val="ru-RU"/>
        </w:rPr>
        <w:t xml:space="preserve"> </w:t>
      </w:r>
      <w:r>
        <w:t>*/</w:t>
      </w:r>
    </w:p>
    <w:p w:rsidR="00622B3C" w:rsidRDefault="00622B3C" w:rsidP="00622B3C">
      <w:pPr>
        <w:pStyle w:val="a8"/>
      </w:pPr>
      <w:proofErr w:type="gramStart"/>
      <w:r>
        <w:t>int</w:t>
      </w:r>
      <w:proofErr w:type="gramEnd"/>
      <w:r>
        <w:t xml:space="preserve"> main(int </w:t>
      </w:r>
      <w:proofErr w:type="spellStart"/>
      <w:r>
        <w:t>argc</w:t>
      </w:r>
      <w:proofErr w:type="spellEnd"/>
      <w:r>
        <w:t>, char **</w:t>
      </w:r>
      <w:proofErr w:type="spellStart"/>
      <w:r>
        <w:t>argv</w:t>
      </w:r>
      <w:proofErr w:type="spellEnd"/>
      <w:r>
        <w:t>) {</w:t>
      </w:r>
    </w:p>
    <w:p w:rsidR="00622B3C" w:rsidRDefault="00622B3C" w:rsidP="00622B3C">
      <w:pPr>
        <w:pStyle w:val="a8"/>
      </w:pPr>
      <w:r>
        <w:t xml:space="preserve">   </w:t>
      </w:r>
      <w:proofErr w:type="gramStart"/>
      <w:r>
        <w:t>unsigned</w:t>
      </w:r>
      <w:proofErr w:type="gramEnd"/>
      <w:r>
        <w:t xml:space="preserve"> int N,L;</w:t>
      </w:r>
    </w:p>
    <w:p w:rsidR="00622B3C" w:rsidRDefault="00622B3C" w:rsidP="00622B3C">
      <w:pPr>
        <w:pStyle w:val="a8"/>
      </w:pPr>
      <w:r>
        <w:t xml:space="preserve">   </w:t>
      </w:r>
      <w:proofErr w:type="spellStart"/>
      <w:proofErr w:type="gramStart"/>
      <w:r>
        <w:t>cin</w:t>
      </w:r>
      <w:proofErr w:type="spellEnd"/>
      <w:proofErr w:type="gramEnd"/>
      <w:r>
        <w:t xml:space="preserve"> &gt;&gt; N &gt;&gt; L;</w:t>
      </w:r>
    </w:p>
    <w:p w:rsidR="00622B3C" w:rsidRDefault="00622B3C" w:rsidP="00622B3C">
      <w:pPr>
        <w:pStyle w:val="a8"/>
      </w:pPr>
      <w:r>
        <w:t xml:space="preserve">   </w:t>
      </w:r>
      <w:proofErr w:type="spellStart"/>
      <w:proofErr w:type="gramStart"/>
      <w:r>
        <w:t>ofstream</w:t>
      </w:r>
      <w:proofErr w:type="spellEnd"/>
      <w:proofErr w:type="gramEnd"/>
      <w:r>
        <w:t xml:space="preserve"> out;</w:t>
      </w:r>
    </w:p>
    <w:p w:rsidR="00622B3C" w:rsidRDefault="00622B3C" w:rsidP="00622B3C">
      <w:pPr>
        <w:pStyle w:val="a8"/>
      </w:pPr>
    </w:p>
    <w:p w:rsidR="00622B3C" w:rsidRDefault="00622B3C" w:rsidP="00622B3C">
      <w:pPr>
        <w:pStyle w:val="a8"/>
      </w:pPr>
      <w:r>
        <w:t xml:space="preserve">   </w:t>
      </w:r>
      <w:proofErr w:type="spellStart"/>
      <w:proofErr w:type="gramStart"/>
      <w:r>
        <w:t>out.open</w:t>
      </w:r>
      <w:proofErr w:type="spellEnd"/>
      <w:r>
        <w:t>(</w:t>
      </w:r>
      <w:proofErr w:type="spellStart"/>
      <w:proofErr w:type="gramEnd"/>
      <w:r>
        <w:t>to_string</w:t>
      </w:r>
      <w:proofErr w:type="spellEnd"/>
      <w:r>
        <w:t xml:space="preserve">(N) + "_" + </w:t>
      </w:r>
      <w:proofErr w:type="spellStart"/>
      <w:r>
        <w:t>to_string</w:t>
      </w:r>
      <w:proofErr w:type="spellEnd"/>
      <w:r>
        <w:t>(L) + ".txt");</w:t>
      </w:r>
    </w:p>
    <w:p w:rsidR="00622B3C" w:rsidRDefault="00622B3C" w:rsidP="00622B3C">
      <w:pPr>
        <w:pStyle w:val="a8"/>
      </w:pPr>
      <w:r>
        <w:t xml:space="preserve">   </w:t>
      </w:r>
      <w:proofErr w:type="gramStart"/>
      <w:r>
        <w:t>if</w:t>
      </w:r>
      <w:proofErr w:type="gramEnd"/>
      <w:r>
        <w:t xml:space="preserve"> (!</w:t>
      </w:r>
      <w:proofErr w:type="spellStart"/>
      <w:r>
        <w:t>out.is_open</w:t>
      </w:r>
      <w:proofErr w:type="spellEnd"/>
      <w:r>
        <w:t>())</w:t>
      </w:r>
    </w:p>
    <w:p w:rsidR="00622B3C" w:rsidRDefault="00622B3C" w:rsidP="00622B3C">
      <w:pPr>
        <w:pStyle w:val="a8"/>
      </w:pPr>
      <w:r>
        <w:t xml:space="preserve">      </w:t>
      </w:r>
      <w:proofErr w:type="gramStart"/>
      <w:r>
        <w:t>return</w:t>
      </w:r>
      <w:proofErr w:type="gramEnd"/>
      <w:r>
        <w:t xml:space="preserve"> EXIT_FAILURE;</w:t>
      </w:r>
    </w:p>
    <w:p w:rsidR="00622B3C" w:rsidRDefault="00622B3C" w:rsidP="00622B3C">
      <w:pPr>
        <w:pStyle w:val="a8"/>
      </w:pPr>
    </w:p>
    <w:p w:rsidR="00622B3C" w:rsidRDefault="00622B3C" w:rsidP="00622B3C">
      <w:pPr>
        <w:pStyle w:val="a8"/>
      </w:pPr>
      <w:r>
        <w:t xml:space="preserve">   </w:t>
      </w:r>
      <w:proofErr w:type="gramStart"/>
      <w:r>
        <w:t>out</w:t>
      </w:r>
      <w:proofErr w:type="gramEnd"/>
      <w:r>
        <w:t xml:space="preserve"> &lt;&lt; N &lt;&lt; " " &lt;&lt; L &lt;&lt; "\n";</w:t>
      </w:r>
    </w:p>
    <w:p w:rsidR="00622B3C" w:rsidRDefault="00622B3C" w:rsidP="00622B3C">
      <w:pPr>
        <w:pStyle w:val="a8"/>
      </w:pPr>
      <w:r>
        <w:t xml:space="preserve">   </w:t>
      </w:r>
      <w:proofErr w:type="gramStart"/>
      <w:r>
        <w:t>for</w:t>
      </w:r>
      <w:proofErr w:type="gramEnd"/>
      <w:r>
        <w:t xml:space="preserve"> (unsigned 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L; </w:t>
      </w:r>
      <w:proofErr w:type="spellStart"/>
      <w:r>
        <w:t>i</w:t>
      </w:r>
      <w:proofErr w:type="spellEnd"/>
      <w:r>
        <w:t>++) {</w:t>
      </w:r>
    </w:p>
    <w:p w:rsidR="00622B3C" w:rsidRDefault="00622B3C" w:rsidP="00622B3C">
      <w:pPr>
        <w:pStyle w:val="a8"/>
      </w:pPr>
      <w:r>
        <w:t xml:space="preserve">      Analysis *a = new </w:t>
      </w:r>
      <w:proofErr w:type="gramStart"/>
      <w:r>
        <w:t>Analysis(</w:t>
      </w:r>
      <w:proofErr w:type="gramEnd"/>
      <w:r>
        <w:t>N);</w:t>
      </w:r>
    </w:p>
    <w:p w:rsidR="00622B3C" w:rsidRDefault="00622B3C" w:rsidP="00622B3C">
      <w:pPr>
        <w:pStyle w:val="a8"/>
      </w:pPr>
      <w:r>
        <w:t xml:space="preserve">      </w:t>
      </w:r>
      <w:proofErr w:type="gramStart"/>
      <w:r>
        <w:t>out</w:t>
      </w:r>
      <w:proofErr w:type="gramEnd"/>
      <w:r>
        <w:t xml:space="preserve"> &lt;&lt; a-&gt;</w:t>
      </w:r>
      <w:proofErr w:type="spellStart"/>
      <w:r>
        <w:t>getBubbleMeasurement</w:t>
      </w:r>
      <w:proofErr w:type="spellEnd"/>
      <w:r>
        <w:t>()-&gt;</w:t>
      </w:r>
      <w:proofErr w:type="spellStart"/>
      <w:r>
        <w:t>getDeltaTime</w:t>
      </w:r>
      <w:proofErr w:type="spellEnd"/>
      <w:r>
        <w:t>() &lt;&lt; " "</w:t>
      </w:r>
    </w:p>
    <w:p w:rsidR="00622B3C" w:rsidRDefault="00622B3C" w:rsidP="00622B3C">
      <w:pPr>
        <w:pStyle w:val="a8"/>
      </w:pPr>
      <w:r>
        <w:t xml:space="preserve">          &lt;&lt; </w:t>
      </w:r>
      <w:proofErr w:type="gramStart"/>
      <w:r>
        <w:t>a</w:t>
      </w:r>
      <w:proofErr w:type="gramEnd"/>
      <w:r>
        <w:t>-&gt;</w:t>
      </w:r>
      <w:proofErr w:type="spellStart"/>
      <w:r>
        <w:t>getQuickMeasurement</w:t>
      </w:r>
      <w:proofErr w:type="spellEnd"/>
      <w:r>
        <w:t>()-&gt;</w:t>
      </w:r>
      <w:proofErr w:type="spellStart"/>
      <w:r>
        <w:t>getDeltaTime</w:t>
      </w:r>
      <w:proofErr w:type="spellEnd"/>
      <w:r>
        <w:t>() &lt;&lt; "\n";</w:t>
      </w:r>
    </w:p>
    <w:p w:rsidR="00622B3C" w:rsidRDefault="00622B3C" w:rsidP="00622B3C">
      <w:pPr>
        <w:pStyle w:val="a8"/>
      </w:pPr>
      <w:r>
        <w:t xml:space="preserve">      </w:t>
      </w:r>
      <w:proofErr w:type="gramStart"/>
      <w:r>
        <w:t>delete</w:t>
      </w:r>
      <w:proofErr w:type="gramEnd"/>
      <w:r>
        <w:t xml:space="preserve"> a;</w:t>
      </w:r>
    </w:p>
    <w:p w:rsidR="00622B3C" w:rsidRDefault="00622B3C" w:rsidP="00622B3C">
      <w:pPr>
        <w:pStyle w:val="a8"/>
      </w:pPr>
      <w:r>
        <w:t xml:space="preserve">   }</w:t>
      </w:r>
    </w:p>
    <w:p w:rsidR="00622B3C" w:rsidRDefault="00622B3C" w:rsidP="00622B3C">
      <w:pPr>
        <w:pStyle w:val="a8"/>
      </w:pPr>
    </w:p>
    <w:p w:rsidR="00622B3C" w:rsidRPr="00140CC7" w:rsidRDefault="00622B3C" w:rsidP="00622B3C">
      <w:pPr>
        <w:pStyle w:val="a8"/>
        <w:rPr>
          <w:lang w:val="ru-RU"/>
        </w:rPr>
      </w:pPr>
      <w:r w:rsidRPr="00140CC7">
        <w:rPr>
          <w:lang w:val="ru-RU"/>
        </w:rPr>
        <w:t xml:space="preserve">   </w:t>
      </w:r>
      <w:proofErr w:type="gramStart"/>
      <w:r>
        <w:t>out</w:t>
      </w:r>
      <w:r w:rsidRPr="00140CC7">
        <w:rPr>
          <w:lang w:val="ru-RU"/>
        </w:rPr>
        <w:t>.</w:t>
      </w:r>
      <w:r>
        <w:t>close</w:t>
      </w:r>
      <w:r w:rsidRPr="00140CC7">
        <w:rPr>
          <w:lang w:val="ru-RU"/>
        </w:rPr>
        <w:t>(</w:t>
      </w:r>
      <w:proofErr w:type="gramEnd"/>
      <w:r w:rsidRPr="00140CC7">
        <w:rPr>
          <w:lang w:val="ru-RU"/>
        </w:rPr>
        <w:t>);</w:t>
      </w:r>
    </w:p>
    <w:p w:rsidR="00622B3C" w:rsidRPr="00140CC7" w:rsidRDefault="00622B3C" w:rsidP="00622B3C">
      <w:pPr>
        <w:pStyle w:val="a8"/>
        <w:rPr>
          <w:lang w:val="ru-RU"/>
        </w:rPr>
      </w:pPr>
      <w:r w:rsidRPr="00140CC7">
        <w:rPr>
          <w:lang w:val="ru-RU"/>
        </w:rPr>
        <w:t xml:space="preserve">   </w:t>
      </w:r>
      <w:proofErr w:type="gramStart"/>
      <w:r>
        <w:t>return</w:t>
      </w:r>
      <w:proofErr w:type="gramEnd"/>
      <w:r w:rsidRPr="00140CC7">
        <w:rPr>
          <w:lang w:val="ru-RU"/>
        </w:rPr>
        <w:t xml:space="preserve"> 0;</w:t>
      </w:r>
    </w:p>
    <w:p w:rsidR="00A8295A" w:rsidRPr="00140CC7" w:rsidRDefault="00622B3C" w:rsidP="00622B3C">
      <w:pPr>
        <w:pStyle w:val="a8"/>
        <w:rPr>
          <w:lang w:val="ru-RU"/>
        </w:rPr>
        <w:sectPr w:rsidR="00A8295A" w:rsidRPr="00140CC7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 w:rsidRPr="00140CC7">
        <w:rPr>
          <w:lang w:val="ru-RU"/>
        </w:rPr>
        <w:t>}</w:t>
      </w:r>
    </w:p>
    <w:p w:rsidR="00A8295A" w:rsidRPr="000B2FBA" w:rsidRDefault="00A8295A" w:rsidP="00341E9C">
      <w:pPr>
        <w:pStyle w:val="a7"/>
        <w:outlineLvl w:val="0"/>
      </w:pPr>
      <w:r w:rsidRPr="00A8295A">
        <w:rPr>
          <w:rStyle w:val="ac"/>
        </w:rPr>
        <w:lastRenderedPageBreak/>
        <w:t>Приложение</w:t>
      </w:r>
      <w:r w:rsidRPr="000B2FBA">
        <w:rPr>
          <w:rStyle w:val="ac"/>
        </w:rPr>
        <w:t xml:space="preserve"> 2</w:t>
      </w:r>
    </w:p>
    <w:p w:rsidR="00A8295A" w:rsidRDefault="00C01E5D" w:rsidP="00F06312">
      <w:pPr>
        <w:pStyle w:val="a7"/>
      </w:pPr>
      <w:r>
        <w:t xml:space="preserve">Руководство </w:t>
      </w:r>
      <w:r w:rsidR="006526C9">
        <w:t>пользователя</w:t>
      </w:r>
    </w:p>
    <w:p w:rsidR="006526C9" w:rsidRDefault="00E35EDF" w:rsidP="00E35EDF">
      <w:pPr>
        <w:pStyle w:val="a5"/>
        <w:numPr>
          <w:ilvl w:val="0"/>
          <w:numId w:val="18"/>
        </w:numPr>
      </w:pPr>
      <w:r>
        <w:t>Запустите выполнение исполняемого файла программы.</w:t>
      </w:r>
    </w:p>
    <w:p w:rsidR="00E35EDF" w:rsidRDefault="00E35EDF" w:rsidP="00E35EDF">
      <w:pPr>
        <w:pStyle w:val="a5"/>
        <w:numPr>
          <w:ilvl w:val="0"/>
          <w:numId w:val="18"/>
        </w:numPr>
      </w:pPr>
      <w:r>
        <w:t xml:space="preserve">Введите </w:t>
      </w:r>
      <w:r w:rsidR="00140CC7">
        <w:t>начальный и конечный размер массива, шаг размера, к</w:t>
      </w:r>
      <w:r w:rsidR="00140CC7">
        <w:t>о</w:t>
      </w:r>
      <w:r w:rsidR="00140CC7">
        <w:t>личество тестов на каждый размер.</w:t>
      </w:r>
    </w:p>
    <w:p w:rsidR="00A059F6" w:rsidRDefault="00140CC7" w:rsidP="00A059F6">
      <w:pPr>
        <w:keepNext/>
        <w:ind w:left="709" w:firstLine="0"/>
        <w:jc w:val="center"/>
      </w:pPr>
      <w:r>
        <w:rPr>
          <w:noProof/>
        </w:rPr>
        <w:drawing>
          <wp:inline distT="0" distB="0" distL="0" distR="0">
            <wp:extent cx="2828925" cy="1295400"/>
            <wp:effectExtent l="19050" t="0" r="9525" b="0"/>
            <wp:docPr id="6" name="Рисунок 6" descr="D:\Cource-work-Algoritms-and-Data-structures\Отчёты\Работа обрезаной программы\Ввод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ource-work-Algoritms-and-Data-structures\Отчёты\Работа обрезаной программы\Ввод данных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59F6" w:rsidRPr="00A059F6" w:rsidRDefault="00A059F6" w:rsidP="00A059F6">
      <w:pPr>
        <w:pStyle w:val="a6"/>
        <w:jc w:val="center"/>
        <w:rPr>
          <w:b w:val="0"/>
        </w:rPr>
      </w:pPr>
      <w:r w:rsidRPr="00A059F6">
        <w:rPr>
          <w:b w:val="0"/>
        </w:rPr>
        <w:t xml:space="preserve">Рисунок </w:t>
      </w:r>
      <w:r>
        <w:rPr>
          <w:b w:val="0"/>
        </w:rPr>
        <w:t>П.2.1</w:t>
      </w:r>
      <w:r w:rsidRPr="00A059F6">
        <w:rPr>
          <w:b w:val="0"/>
          <w:noProof/>
        </w:rPr>
        <w:t xml:space="preserve"> </w:t>
      </w:r>
      <w:r w:rsidR="00140CC7">
        <w:rPr>
          <w:b w:val="0"/>
          <w:noProof/>
        </w:rPr>
        <w:t xml:space="preserve">– </w:t>
      </w:r>
      <w:r w:rsidRPr="00A059F6">
        <w:rPr>
          <w:b w:val="0"/>
          <w:noProof/>
        </w:rPr>
        <w:t>Ввод данных</w:t>
      </w:r>
    </w:p>
    <w:p w:rsidR="00E35EDF" w:rsidRDefault="00E35EDF" w:rsidP="00E35EDF">
      <w:pPr>
        <w:pStyle w:val="a5"/>
        <w:numPr>
          <w:ilvl w:val="0"/>
          <w:numId w:val="18"/>
        </w:numPr>
      </w:pPr>
      <w:r>
        <w:t>Дождитесь завершения работы программы</w:t>
      </w:r>
      <w:r w:rsidR="00A059F6">
        <w:t>.</w:t>
      </w:r>
    </w:p>
    <w:p w:rsidR="00E35EDF" w:rsidRDefault="00E35EDF" w:rsidP="00A8295A"/>
    <w:p w:rsidR="00E35EDF" w:rsidRDefault="00E35EDF" w:rsidP="00A8295A">
      <w:pPr>
        <w:sectPr w:rsidR="00E35EDF" w:rsidSect="000B372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6526C9" w:rsidRPr="00A8295A" w:rsidRDefault="006526C9" w:rsidP="00341E9C">
      <w:pPr>
        <w:pStyle w:val="a7"/>
        <w:outlineLvl w:val="0"/>
      </w:pPr>
      <w:r w:rsidRPr="00A8295A">
        <w:rPr>
          <w:rStyle w:val="ac"/>
        </w:rPr>
        <w:lastRenderedPageBreak/>
        <w:t xml:space="preserve">Приложение </w:t>
      </w:r>
      <w:r>
        <w:rPr>
          <w:rStyle w:val="ac"/>
        </w:rPr>
        <w:t>3</w:t>
      </w:r>
    </w:p>
    <w:p w:rsidR="006526C9" w:rsidRPr="00F06312" w:rsidRDefault="006526C9" w:rsidP="006526C9">
      <w:pPr>
        <w:pStyle w:val="a7"/>
      </w:pPr>
      <w:r w:rsidRPr="00F06312">
        <w:t>Результат выполнения программы</w:t>
      </w:r>
    </w:p>
    <w:p w:rsidR="00F36510" w:rsidRDefault="00F36510" w:rsidP="00681C2F">
      <w:r>
        <w:t>Время выполнения представлено в тиках (п</w:t>
      </w:r>
      <w:r w:rsidRPr="00F36510">
        <w:t>роцессорное время</w:t>
      </w:r>
      <w:r>
        <w:t>).</w:t>
      </w:r>
      <w:r w:rsidRPr="00F36510">
        <w:t xml:space="preserve"> </w:t>
      </w:r>
      <w:r>
        <w:t>Назв</w:t>
      </w:r>
      <w:r>
        <w:t>а</w:t>
      </w:r>
      <w:r>
        <w:t>ние файла</w:t>
      </w:r>
      <w:r w:rsidR="00681C2F">
        <w:t xml:space="preserve"> строка</w:t>
      </w:r>
      <w:r>
        <w:t xml:space="preserve"> содержит </w:t>
      </w:r>
      <w:r w:rsidR="00681C2F">
        <w:t xml:space="preserve">информацию о </w:t>
      </w:r>
      <w:r w:rsidR="00140CC7">
        <w:t xml:space="preserve">начальном и конечном </w:t>
      </w:r>
      <w:r>
        <w:t>разм</w:t>
      </w:r>
      <w:r>
        <w:t>е</w:t>
      </w:r>
      <w:r>
        <w:t>р</w:t>
      </w:r>
      <w:r w:rsidR="00681C2F">
        <w:t>е</w:t>
      </w:r>
      <w:r>
        <w:t xml:space="preserve"> массив</w:t>
      </w:r>
      <w:r w:rsidR="00140CC7">
        <w:t>ов</w:t>
      </w:r>
      <w:r>
        <w:t xml:space="preserve"> и количеств</w:t>
      </w:r>
      <w:r w:rsidR="00681C2F">
        <w:t>е</w:t>
      </w:r>
      <w:r>
        <w:t xml:space="preserve"> тестов. </w:t>
      </w:r>
      <w:r w:rsidR="00140CC7">
        <w:t>С</w:t>
      </w:r>
      <w:r>
        <w:t>троки содержат</w:t>
      </w:r>
      <w:r w:rsidR="00140CC7">
        <w:t xml:space="preserve"> размера массива и</w:t>
      </w:r>
      <w:r>
        <w:t xml:space="preserve"> </w:t>
      </w:r>
      <w:r w:rsidR="00554500">
        <w:t xml:space="preserve">среднее </w:t>
      </w:r>
      <w:r>
        <w:t>время выполнения алгоритмов</w:t>
      </w:r>
      <w:r w:rsidR="00140CC7">
        <w:t>,</w:t>
      </w:r>
      <w:r>
        <w:t xml:space="preserve"> </w:t>
      </w:r>
      <w:r w:rsidR="00140CC7">
        <w:t>п</w:t>
      </w:r>
      <w:r>
        <w:t>ервым ид</w:t>
      </w:r>
      <w:r w:rsidR="00D631E2">
        <w:t>е</w:t>
      </w:r>
      <w:r>
        <w:t>т время выполнения метода п</w:t>
      </w:r>
      <w:r>
        <w:t>у</w:t>
      </w:r>
      <w:r>
        <w:t>зырька, сл</w:t>
      </w:r>
      <w:r>
        <w:t>е</w:t>
      </w:r>
      <w:r>
        <w:t>дующим время выполнения быстрой сортировки Хоара.</w:t>
      </w:r>
    </w:p>
    <w:p w:rsidR="00F36510" w:rsidRPr="00F36510" w:rsidRDefault="00F36510" w:rsidP="00F36510">
      <w:pPr>
        <w:pStyle w:val="a8"/>
        <w:rPr>
          <w:lang w:val="ru-RU"/>
        </w:rPr>
      </w:pPr>
    </w:p>
    <w:sectPr w:rsidR="00F36510" w:rsidRPr="00F36510" w:rsidSect="000B3726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3C38" w:rsidRDefault="00F93C38">
      <w:r>
        <w:separator/>
      </w:r>
    </w:p>
  </w:endnote>
  <w:endnote w:type="continuationSeparator" w:id="0">
    <w:p w:rsidR="00F93C38" w:rsidRDefault="00F93C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2FBA" w:rsidRDefault="00B955F9" w:rsidP="00BB4E2F">
    <w:pPr>
      <w:framePr w:wrap="around" w:vAnchor="text" w:hAnchor="margin" w:xAlign="center" w:y="1"/>
    </w:pPr>
    <w:r>
      <w:fldChar w:fldCharType="begin"/>
    </w:r>
    <w:r w:rsidR="000B2FBA">
      <w:instrText xml:space="preserve">PAGE  </w:instrText>
    </w:r>
    <w:r>
      <w:fldChar w:fldCharType="end"/>
    </w:r>
  </w:p>
  <w:p w:rsidR="000B2FBA" w:rsidRDefault="000B2FBA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376234"/>
      <w:docPartObj>
        <w:docPartGallery w:val="Page Numbers (Bottom of Page)"/>
        <w:docPartUnique/>
      </w:docPartObj>
    </w:sdtPr>
    <w:sdtContent>
      <w:p w:rsidR="000B2FBA" w:rsidRDefault="00B955F9">
        <w:pPr>
          <w:pStyle w:val="afb"/>
          <w:jc w:val="center"/>
        </w:pPr>
        <w:fldSimple w:instr=" PAGE   \* MERGEFORMAT ">
          <w:r w:rsidR="00554500">
            <w:rPr>
              <w:noProof/>
            </w:rPr>
            <w:t>2</w:t>
          </w:r>
        </w:fldSimple>
      </w:p>
    </w:sdtContent>
  </w:sdt>
  <w:p w:rsidR="000B2FBA" w:rsidRDefault="000B2FBA">
    <w:pPr>
      <w:pStyle w:val="af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3C38" w:rsidRDefault="00F93C38">
      <w:r>
        <w:separator/>
      </w:r>
    </w:p>
  </w:footnote>
  <w:footnote w:type="continuationSeparator" w:id="0">
    <w:p w:rsidR="00F93C38" w:rsidRDefault="00F93C3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82EB6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9B81A0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970023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61A07C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91C992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37279E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2F2428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2DCDE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4DEB3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A10E3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8A35FC"/>
    <w:multiLevelType w:val="hybridMultilevel"/>
    <w:tmpl w:val="970E743A"/>
    <w:lvl w:ilvl="0" w:tplc="3B8CDDD4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1">
    <w:nsid w:val="1D4217CD"/>
    <w:multiLevelType w:val="hybridMultilevel"/>
    <w:tmpl w:val="A00A1BAE"/>
    <w:lvl w:ilvl="0" w:tplc="6C00C124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2">
    <w:nsid w:val="222A5FF8"/>
    <w:multiLevelType w:val="hybridMultilevel"/>
    <w:tmpl w:val="D4A4106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C655978"/>
    <w:multiLevelType w:val="hybridMultilevel"/>
    <w:tmpl w:val="2BF009A2"/>
    <w:lvl w:ilvl="0" w:tplc="A3F4581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8AB30D2"/>
    <w:multiLevelType w:val="hybridMultilevel"/>
    <w:tmpl w:val="445E4240"/>
    <w:lvl w:ilvl="0" w:tplc="B942B2A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C972AB1"/>
    <w:multiLevelType w:val="hybridMultilevel"/>
    <w:tmpl w:val="015206FE"/>
    <w:lvl w:ilvl="0" w:tplc="7ABCE52A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6">
    <w:nsid w:val="3E312BBF"/>
    <w:multiLevelType w:val="hybridMultilevel"/>
    <w:tmpl w:val="AC92EAFA"/>
    <w:lvl w:ilvl="0" w:tplc="252A333A">
      <w:start w:val="1"/>
      <w:numFmt w:val="bullet"/>
      <w:suff w:val="space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>
    <w:nsid w:val="49156774"/>
    <w:multiLevelType w:val="hybridMultilevel"/>
    <w:tmpl w:val="5358E9F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B1D531F"/>
    <w:multiLevelType w:val="hybridMultilevel"/>
    <w:tmpl w:val="D4A41060"/>
    <w:lvl w:ilvl="0" w:tplc="4CD4FA8C">
      <w:start w:val="1"/>
      <w:numFmt w:val="decimal"/>
      <w:suff w:val="nothing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1F46EA"/>
    <w:multiLevelType w:val="hybridMultilevel"/>
    <w:tmpl w:val="40BE22B8"/>
    <w:lvl w:ilvl="0" w:tplc="4EA2FCC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5A05455F"/>
    <w:multiLevelType w:val="hybridMultilevel"/>
    <w:tmpl w:val="3E189800"/>
    <w:lvl w:ilvl="0" w:tplc="2FA658DA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697B57C6"/>
    <w:multiLevelType w:val="hybridMultilevel"/>
    <w:tmpl w:val="1A06A112"/>
    <w:lvl w:ilvl="0" w:tplc="3B8CDD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B0857D9"/>
    <w:multiLevelType w:val="hybridMultilevel"/>
    <w:tmpl w:val="D8D023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1"/>
  </w:num>
  <w:num w:numId="12">
    <w:abstractNumId w:val="22"/>
  </w:num>
  <w:num w:numId="13">
    <w:abstractNumId w:val="10"/>
  </w:num>
  <w:num w:numId="14">
    <w:abstractNumId w:val="15"/>
  </w:num>
  <w:num w:numId="15">
    <w:abstractNumId w:val="12"/>
  </w:num>
  <w:num w:numId="16">
    <w:abstractNumId w:val="18"/>
  </w:num>
  <w:num w:numId="17">
    <w:abstractNumId w:val="14"/>
  </w:num>
  <w:num w:numId="18">
    <w:abstractNumId w:val="20"/>
  </w:num>
  <w:num w:numId="19">
    <w:abstractNumId w:val="19"/>
  </w:num>
  <w:num w:numId="20">
    <w:abstractNumId w:val="17"/>
  </w:num>
  <w:num w:numId="21">
    <w:abstractNumId w:val="21"/>
  </w:num>
  <w:num w:numId="22">
    <w:abstractNumId w:val="13"/>
  </w:num>
  <w:num w:numId="2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autoHyphenation/>
  <w:hyphenationZone w:val="567"/>
  <w:doNotHyphenateCaps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F6B5C"/>
    <w:rsid w:val="00003260"/>
    <w:rsid w:val="00006B7F"/>
    <w:rsid w:val="00006BC4"/>
    <w:rsid w:val="00010193"/>
    <w:rsid w:val="00021A89"/>
    <w:rsid w:val="000264BD"/>
    <w:rsid w:val="000268ED"/>
    <w:rsid w:val="00033385"/>
    <w:rsid w:val="000337BC"/>
    <w:rsid w:val="000341F2"/>
    <w:rsid w:val="00034B97"/>
    <w:rsid w:val="00035B96"/>
    <w:rsid w:val="00035E87"/>
    <w:rsid w:val="00043373"/>
    <w:rsid w:val="00043A74"/>
    <w:rsid w:val="00043DBA"/>
    <w:rsid w:val="0004711D"/>
    <w:rsid w:val="0005167C"/>
    <w:rsid w:val="000554D5"/>
    <w:rsid w:val="00057244"/>
    <w:rsid w:val="00061B70"/>
    <w:rsid w:val="000631BC"/>
    <w:rsid w:val="00063383"/>
    <w:rsid w:val="000647F4"/>
    <w:rsid w:val="00070258"/>
    <w:rsid w:val="00072607"/>
    <w:rsid w:val="00073415"/>
    <w:rsid w:val="00075A27"/>
    <w:rsid w:val="000827E9"/>
    <w:rsid w:val="00082BCE"/>
    <w:rsid w:val="00091DFB"/>
    <w:rsid w:val="000955CA"/>
    <w:rsid w:val="000961AE"/>
    <w:rsid w:val="000969B8"/>
    <w:rsid w:val="00096B84"/>
    <w:rsid w:val="000A1718"/>
    <w:rsid w:val="000A3564"/>
    <w:rsid w:val="000A52F5"/>
    <w:rsid w:val="000A5372"/>
    <w:rsid w:val="000A57E2"/>
    <w:rsid w:val="000A5AB9"/>
    <w:rsid w:val="000A7870"/>
    <w:rsid w:val="000B0381"/>
    <w:rsid w:val="000B16B2"/>
    <w:rsid w:val="000B21DF"/>
    <w:rsid w:val="000B2FBA"/>
    <w:rsid w:val="000B3726"/>
    <w:rsid w:val="000B3DE9"/>
    <w:rsid w:val="000B41DD"/>
    <w:rsid w:val="000B47F5"/>
    <w:rsid w:val="000B4B9C"/>
    <w:rsid w:val="000B6D78"/>
    <w:rsid w:val="000C2052"/>
    <w:rsid w:val="000C3CA1"/>
    <w:rsid w:val="000C457F"/>
    <w:rsid w:val="000C60B4"/>
    <w:rsid w:val="000C6773"/>
    <w:rsid w:val="000D2244"/>
    <w:rsid w:val="000E1519"/>
    <w:rsid w:val="000E2DCA"/>
    <w:rsid w:val="000E5094"/>
    <w:rsid w:val="000E6073"/>
    <w:rsid w:val="000E70D7"/>
    <w:rsid w:val="000F02A3"/>
    <w:rsid w:val="000F240F"/>
    <w:rsid w:val="000F2E0E"/>
    <w:rsid w:val="000F4B7C"/>
    <w:rsid w:val="000F4C70"/>
    <w:rsid w:val="000F62C8"/>
    <w:rsid w:val="00106AE3"/>
    <w:rsid w:val="00110AC7"/>
    <w:rsid w:val="00111031"/>
    <w:rsid w:val="001111F9"/>
    <w:rsid w:val="00113F8F"/>
    <w:rsid w:val="00114474"/>
    <w:rsid w:val="00116216"/>
    <w:rsid w:val="00120434"/>
    <w:rsid w:val="001223DB"/>
    <w:rsid w:val="001232C9"/>
    <w:rsid w:val="001240EF"/>
    <w:rsid w:val="00130069"/>
    <w:rsid w:val="001319AC"/>
    <w:rsid w:val="00140CC7"/>
    <w:rsid w:val="001525F2"/>
    <w:rsid w:val="0015504E"/>
    <w:rsid w:val="00156122"/>
    <w:rsid w:val="00161A18"/>
    <w:rsid w:val="001621AA"/>
    <w:rsid w:val="00163578"/>
    <w:rsid w:val="00163DEB"/>
    <w:rsid w:val="0016460C"/>
    <w:rsid w:val="00165381"/>
    <w:rsid w:val="0016752C"/>
    <w:rsid w:val="00170CE9"/>
    <w:rsid w:val="0017100F"/>
    <w:rsid w:val="001732E2"/>
    <w:rsid w:val="001745E7"/>
    <w:rsid w:val="00176B0B"/>
    <w:rsid w:val="001771A6"/>
    <w:rsid w:val="001835A7"/>
    <w:rsid w:val="00184078"/>
    <w:rsid w:val="00184677"/>
    <w:rsid w:val="00185A6C"/>
    <w:rsid w:val="00185CE9"/>
    <w:rsid w:val="00191599"/>
    <w:rsid w:val="001923EE"/>
    <w:rsid w:val="001A1DB9"/>
    <w:rsid w:val="001A3194"/>
    <w:rsid w:val="001B57DE"/>
    <w:rsid w:val="001B75CC"/>
    <w:rsid w:val="001B7A6C"/>
    <w:rsid w:val="001C288E"/>
    <w:rsid w:val="001C2EC9"/>
    <w:rsid w:val="001D0083"/>
    <w:rsid w:val="001D316F"/>
    <w:rsid w:val="001D3ADE"/>
    <w:rsid w:val="001D46A5"/>
    <w:rsid w:val="001E1232"/>
    <w:rsid w:val="001E373B"/>
    <w:rsid w:val="001E5644"/>
    <w:rsid w:val="001F239E"/>
    <w:rsid w:val="001F3132"/>
    <w:rsid w:val="001F3F26"/>
    <w:rsid w:val="001F473F"/>
    <w:rsid w:val="001F54E5"/>
    <w:rsid w:val="00200B2A"/>
    <w:rsid w:val="00201B23"/>
    <w:rsid w:val="00204A84"/>
    <w:rsid w:val="00206DD0"/>
    <w:rsid w:val="00207764"/>
    <w:rsid w:val="00207843"/>
    <w:rsid w:val="00210877"/>
    <w:rsid w:val="00210C23"/>
    <w:rsid w:val="0021601A"/>
    <w:rsid w:val="002204A7"/>
    <w:rsid w:val="00221946"/>
    <w:rsid w:val="002278A3"/>
    <w:rsid w:val="002301A2"/>
    <w:rsid w:val="002312D6"/>
    <w:rsid w:val="00236BC7"/>
    <w:rsid w:val="002402FB"/>
    <w:rsid w:val="0024196E"/>
    <w:rsid w:val="00243F7C"/>
    <w:rsid w:val="00247045"/>
    <w:rsid w:val="00261C9E"/>
    <w:rsid w:val="00266680"/>
    <w:rsid w:val="00266FB6"/>
    <w:rsid w:val="002763FC"/>
    <w:rsid w:val="0027754F"/>
    <w:rsid w:val="00284780"/>
    <w:rsid w:val="002924D8"/>
    <w:rsid w:val="00292646"/>
    <w:rsid w:val="0029664D"/>
    <w:rsid w:val="002A04AE"/>
    <w:rsid w:val="002A1EDB"/>
    <w:rsid w:val="002A3BA6"/>
    <w:rsid w:val="002A3C4E"/>
    <w:rsid w:val="002A6BCB"/>
    <w:rsid w:val="002A6C49"/>
    <w:rsid w:val="002A6F15"/>
    <w:rsid w:val="002A7550"/>
    <w:rsid w:val="002A7F7F"/>
    <w:rsid w:val="002B16C6"/>
    <w:rsid w:val="002B28A0"/>
    <w:rsid w:val="002B2937"/>
    <w:rsid w:val="002B70CC"/>
    <w:rsid w:val="002B740C"/>
    <w:rsid w:val="002C065B"/>
    <w:rsid w:val="002C16FF"/>
    <w:rsid w:val="002C3B16"/>
    <w:rsid w:val="002C57B3"/>
    <w:rsid w:val="002C5EE5"/>
    <w:rsid w:val="002E5066"/>
    <w:rsid w:val="002E5ECF"/>
    <w:rsid w:val="002E6AA7"/>
    <w:rsid w:val="002E75EE"/>
    <w:rsid w:val="002F5C6C"/>
    <w:rsid w:val="002F6B5C"/>
    <w:rsid w:val="00302EE5"/>
    <w:rsid w:val="00303284"/>
    <w:rsid w:val="003069D1"/>
    <w:rsid w:val="00307231"/>
    <w:rsid w:val="00307E40"/>
    <w:rsid w:val="003102BE"/>
    <w:rsid w:val="00313551"/>
    <w:rsid w:val="00321673"/>
    <w:rsid w:val="003242CA"/>
    <w:rsid w:val="00335E75"/>
    <w:rsid w:val="00335E89"/>
    <w:rsid w:val="00341C07"/>
    <w:rsid w:val="00341E9C"/>
    <w:rsid w:val="003423FD"/>
    <w:rsid w:val="003432C9"/>
    <w:rsid w:val="00345369"/>
    <w:rsid w:val="003457FD"/>
    <w:rsid w:val="00350FEE"/>
    <w:rsid w:val="00351BDC"/>
    <w:rsid w:val="0035698E"/>
    <w:rsid w:val="00365188"/>
    <w:rsid w:val="00371246"/>
    <w:rsid w:val="00374884"/>
    <w:rsid w:val="00376E9C"/>
    <w:rsid w:val="00381222"/>
    <w:rsid w:val="00384663"/>
    <w:rsid w:val="00384B9D"/>
    <w:rsid w:val="00386E72"/>
    <w:rsid w:val="00390325"/>
    <w:rsid w:val="00391C8E"/>
    <w:rsid w:val="003A05D3"/>
    <w:rsid w:val="003A2BFF"/>
    <w:rsid w:val="003A58E9"/>
    <w:rsid w:val="003A6138"/>
    <w:rsid w:val="003C36BA"/>
    <w:rsid w:val="003D2186"/>
    <w:rsid w:val="003D25F2"/>
    <w:rsid w:val="003D466A"/>
    <w:rsid w:val="003D74AA"/>
    <w:rsid w:val="003E1D2C"/>
    <w:rsid w:val="003E249F"/>
    <w:rsid w:val="003E393B"/>
    <w:rsid w:val="003E512E"/>
    <w:rsid w:val="003E6EA5"/>
    <w:rsid w:val="003E6EF9"/>
    <w:rsid w:val="003E745B"/>
    <w:rsid w:val="003F0325"/>
    <w:rsid w:val="003F50AC"/>
    <w:rsid w:val="003F61DD"/>
    <w:rsid w:val="003F6BC6"/>
    <w:rsid w:val="003F732D"/>
    <w:rsid w:val="003F7AAA"/>
    <w:rsid w:val="003F7E66"/>
    <w:rsid w:val="0040223C"/>
    <w:rsid w:val="00402481"/>
    <w:rsid w:val="00404948"/>
    <w:rsid w:val="00404D34"/>
    <w:rsid w:val="00407A1E"/>
    <w:rsid w:val="004113CC"/>
    <w:rsid w:val="004124CE"/>
    <w:rsid w:val="00416B6C"/>
    <w:rsid w:val="00420275"/>
    <w:rsid w:val="00420F64"/>
    <w:rsid w:val="00422918"/>
    <w:rsid w:val="00430E72"/>
    <w:rsid w:val="00432E65"/>
    <w:rsid w:val="00433C42"/>
    <w:rsid w:val="00436D86"/>
    <w:rsid w:val="00437D3F"/>
    <w:rsid w:val="00441EB0"/>
    <w:rsid w:val="004424F8"/>
    <w:rsid w:val="00443391"/>
    <w:rsid w:val="0045105E"/>
    <w:rsid w:val="004517C4"/>
    <w:rsid w:val="00455C7E"/>
    <w:rsid w:val="0045783C"/>
    <w:rsid w:val="00457A0A"/>
    <w:rsid w:val="00457B66"/>
    <w:rsid w:val="00463838"/>
    <w:rsid w:val="004641B2"/>
    <w:rsid w:val="00470333"/>
    <w:rsid w:val="00470364"/>
    <w:rsid w:val="004728B9"/>
    <w:rsid w:val="00473930"/>
    <w:rsid w:val="00476EEF"/>
    <w:rsid w:val="004820C1"/>
    <w:rsid w:val="0048273B"/>
    <w:rsid w:val="0048377A"/>
    <w:rsid w:val="00483F6C"/>
    <w:rsid w:val="00484F32"/>
    <w:rsid w:val="0049385B"/>
    <w:rsid w:val="00497333"/>
    <w:rsid w:val="004A1189"/>
    <w:rsid w:val="004A3BDF"/>
    <w:rsid w:val="004A6543"/>
    <w:rsid w:val="004A7CC2"/>
    <w:rsid w:val="004B4A8B"/>
    <w:rsid w:val="004B53DA"/>
    <w:rsid w:val="004B79ED"/>
    <w:rsid w:val="004C502E"/>
    <w:rsid w:val="004C7E34"/>
    <w:rsid w:val="004D3FAC"/>
    <w:rsid w:val="004D4088"/>
    <w:rsid w:val="004D4824"/>
    <w:rsid w:val="004E028A"/>
    <w:rsid w:val="004E1C18"/>
    <w:rsid w:val="004E3475"/>
    <w:rsid w:val="004E391F"/>
    <w:rsid w:val="004E3A2C"/>
    <w:rsid w:val="004E51BC"/>
    <w:rsid w:val="004E55B0"/>
    <w:rsid w:val="004E76D6"/>
    <w:rsid w:val="004F03C0"/>
    <w:rsid w:val="004F0EB9"/>
    <w:rsid w:val="004F23BB"/>
    <w:rsid w:val="004F5B6C"/>
    <w:rsid w:val="004F6BA0"/>
    <w:rsid w:val="0050053A"/>
    <w:rsid w:val="00500CF3"/>
    <w:rsid w:val="0050295B"/>
    <w:rsid w:val="00502DAB"/>
    <w:rsid w:val="00503A9F"/>
    <w:rsid w:val="00511783"/>
    <w:rsid w:val="005121F1"/>
    <w:rsid w:val="0051279C"/>
    <w:rsid w:val="00517734"/>
    <w:rsid w:val="00521936"/>
    <w:rsid w:val="0052255B"/>
    <w:rsid w:val="00524701"/>
    <w:rsid w:val="00525346"/>
    <w:rsid w:val="00530CC1"/>
    <w:rsid w:val="005376DE"/>
    <w:rsid w:val="00537AFE"/>
    <w:rsid w:val="0054050E"/>
    <w:rsid w:val="00540FB7"/>
    <w:rsid w:val="00553AC6"/>
    <w:rsid w:val="00554500"/>
    <w:rsid w:val="005566A4"/>
    <w:rsid w:val="005621D8"/>
    <w:rsid w:val="005633A4"/>
    <w:rsid w:val="00565218"/>
    <w:rsid w:val="005666CF"/>
    <w:rsid w:val="0056690E"/>
    <w:rsid w:val="00566EBD"/>
    <w:rsid w:val="00567C10"/>
    <w:rsid w:val="00570361"/>
    <w:rsid w:val="0057492C"/>
    <w:rsid w:val="005767C0"/>
    <w:rsid w:val="00577555"/>
    <w:rsid w:val="00581D8C"/>
    <w:rsid w:val="00583100"/>
    <w:rsid w:val="0058315B"/>
    <w:rsid w:val="00594CF4"/>
    <w:rsid w:val="00595A7C"/>
    <w:rsid w:val="005965F2"/>
    <w:rsid w:val="005A121F"/>
    <w:rsid w:val="005A1F1A"/>
    <w:rsid w:val="005A368D"/>
    <w:rsid w:val="005A3C30"/>
    <w:rsid w:val="005A4939"/>
    <w:rsid w:val="005B6D15"/>
    <w:rsid w:val="005C0462"/>
    <w:rsid w:val="005C1B69"/>
    <w:rsid w:val="005C5399"/>
    <w:rsid w:val="005C561E"/>
    <w:rsid w:val="005C5E88"/>
    <w:rsid w:val="005D0FB7"/>
    <w:rsid w:val="005D3682"/>
    <w:rsid w:val="005D43A0"/>
    <w:rsid w:val="005E1062"/>
    <w:rsid w:val="005E65E5"/>
    <w:rsid w:val="005E6C07"/>
    <w:rsid w:val="005F072B"/>
    <w:rsid w:val="005F4F59"/>
    <w:rsid w:val="005F5F84"/>
    <w:rsid w:val="005F7AF2"/>
    <w:rsid w:val="00601087"/>
    <w:rsid w:val="00601FE3"/>
    <w:rsid w:val="00607236"/>
    <w:rsid w:val="00610E7C"/>
    <w:rsid w:val="006155E5"/>
    <w:rsid w:val="00616AF5"/>
    <w:rsid w:val="0062035C"/>
    <w:rsid w:val="00622899"/>
    <w:rsid w:val="00622B3C"/>
    <w:rsid w:val="00624DC8"/>
    <w:rsid w:val="0063136B"/>
    <w:rsid w:val="006324E3"/>
    <w:rsid w:val="0063326C"/>
    <w:rsid w:val="0063689C"/>
    <w:rsid w:val="00651FEE"/>
    <w:rsid w:val="006526C9"/>
    <w:rsid w:val="00653429"/>
    <w:rsid w:val="00653946"/>
    <w:rsid w:val="00667648"/>
    <w:rsid w:val="00667757"/>
    <w:rsid w:val="0066786D"/>
    <w:rsid w:val="00673C3E"/>
    <w:rsid w:val="00673F0F"/>
    <w:rsid w:val="006745B7"/>
    <w:rsid w:val="00674F0A"/>
    <w:rsid w:val="0068151F"/>
    <w:rsid w:val="00681C2F"/>
    <w:rsid w:val="00683ECE"/>
    <w:rsid w:val="006907D2"/>
    <w:rsid w:val="00694AAD"/>
    <w:rsid w:val="00696595"/>
    <w:rsid w:val="006A1532"/>
    <w:rsid w:val="006A58E6"/>
    <w:rsid w:val="006B1FAA"/>
    <w:rsid w:val="006B2838"/>
    <w:rsid w:val="006B3326"/>
    <w:rsid w:val="006B4825"/>
    <w:rsid w:val="006B5C7A"/>
    <w:rsid w:val="006B6E83"/>
    <w:rsid w:val="006C3DE3"/>
    <w:rsid w:val="006C727F"/>
    <w:rsid w:val="006D0CB3"/>
    <w:rsid w:val="006D3241"/>
    <w:rsid w:val="006E0245"/>
    <w:rsid w:val="006E2494"/>
    <w:rsid w:val="006E5519"/>
    <w:rsid w:val="006F0663"/>
    <w:rsid w:val="006F0DB8"/>
    <w:rsid w:val="006F49DD"/>
    <w:rsid w:val="006F7043"/>
    <w:rsid w:val="00703F1A"/>
    <w:rsid w:val="00706FE5"/>
    <w:rsid w:val="0070715F"/>
    <w:rsid w:val="007103A1"/>
    <w:rsid w:val="0071785A"/>
    <w:rsid w:val="007205A7"/>
    <w:rsid w:val="0072085B"/>
    <w:rsid w:val="00720CD6"/>
    <w:rsid w:val="00722949"/>
    <w:rsid w:val="00726FF0"/>
    <w:rsid w:val="00730B6D"/>
    <w:rsid w:val="00731650"/>
    <w:rsid w:val="0073411D"/>
    <w:rsid w:val="007364F2"/>
    <w:rsid w:val="00740330"/>
    <w:rsid w:val="007418EB"/>
    <w:rsid w:val="00743495"/>
    <w:rsid w:val="00751C19"/>
    <w:rsid w:val="00752DE0"/>
    <w:rsid w:val="007541C6"/>
    <w:rsid w:val="0076182F"/>
    <w:rsid w:val="00761943"/>
    <w:rsid w:val="00762DC5"/>
    <w:rsid w:val="00763942"/>
    <w:rsid w:val="0076573D"/>
    <w:rsid w:val="0076787D"/>
    <w:rsid w:val="007679F0"/>
    <w:rsid w:val="00767CB3"/>
    <w:rsid w:val="007737A9"/>
    <w:rsid w:val="00773DF9"/>
    <w:rsid w:val="0077429A"/>
    <w:rsid w:val="00776347"/>
    <w:rsid w:val="007849E5"/>
    <w:rsid w:val="00792270"/>
    <w:rsid w:val="00792867"/>
    <w:rsid w:val="00793036"/>
    <w:rsid w:val="007938C8"/>
    <w:rsid w:val="00794483"/>
    <w:rsid w:val="00795870"/>
    <w:rsid w:val="007960A7"/>
    <w:rsid w:val="007976E7"/>
    <w:rsid w:val="007A0809"/>
    <w:rsid w:val="007A12D5"/>
    <w:rsid w:val="007A1627"/>
    <w:rsid w:val="007A316F"/>
    <w:rsid w:val="007A4078"/>
    <w:rsid w:val="007A4564"/>
    <w:rsid w:val="007A7A4A"/>
    <w:rsid w:val="007B3444"/>
    <w:rsid w:val="007B34E5"/>
    <w:rsid w:val="007B3DA0"/>
    <w:rsid w:val="007B6405"/>
    <w:rsid w:val="007C11E7"/>
    <w:rsid w:val="007C317D"/>
    <w:rsid w:val="007C4B43"/>
    <w:rsid w:val="007C7609"/>
    <w:rsid w:val="007D5044"/>
    <w:rsid w:val="007D7ECE"/>
    <w:rsid w:val="007E41A0"/>
    <w:rsid w:val="007E50B8"/>
    <w:rsid w:val="007E5B6E"/>
    <w:rsid w:val="007F166C"/>
    <w:rsid w:val="007F17AB"/>
    <w:rsid w:val="007F20FF"/>
    <w:rsid w:val="007F7659"/>
    <w:rsid w:val="008038C7"/>
    <w:rsid w:val="00803B0C"/>
    <w:rsid w:val="00805EFA"/>
    <w:rsid w:val="008142F2"/>
    <w:rsid w:val="00814A6E"/>
    <w:rsid w:val="008249F5"/>
    <w:rsid w:val="008255FD"/>
    <w:rsid w:val="00825A35"/>
    <w:rsid w:val="00830F2C"/>
    <w:rsid w:val="00831A36"/>
    <w:rsid w:val="0083253E"/>
    <w:rsid w:val="00832601"/>
    <w:rsid w:val="00832CCF"/>
    <w:rsid w:val="00832E96"/>
    <w:rsid w:val="00840949"/>
    <w:rsid w:val="00843676"/>
    <w:rsid w:val="00843AFE"/>
    <w:rsid w:val="00844BE5"/>
    <w:rsid w:val="00847C6C"/>
    <w:rsid w:val="008504BE"/>
    <w:rsid w:val="00852D4E"/>
    <w:rsid w:val="00853762"/>
    <w:rsid w:val="008638A2"/>
    <w:rsid w:val="008638A3"/>
    <w:rsid w:val="0086413B"/>
    <w:rsid w:val="0086548D"/>
    <w:rsid w:val="008673E5"/>
    <w:rsid w:val="008707F1"/>
    <w:rsid w:val="00875DEE"/>
    <w:rsid w:val="008771C3"/>
    <w:rsid w:val="008814B8"/>
    <w:rsid w:val="008821D6"/>
    <w:rsid w:val="008821EA"/>
    <w:rsid w:val="008838DA"/>
    <w:rsid w:val="00884080"/>
    <w:rsid w:val="00884BE5"/>
    <w:rsid w:val="00887148"/>
    <w:rsid w:val="008873EF"/>
    <w:rsid w:val="00887DD6"/>
    <w:rsid w:val="00890834"/>
    <w:rsid w:val="0089112A"/>
    <w:rsid w:val="00891536"/>
    <w:rsid w:val="0089581B"/>
    <w:rsid w:val="00897265"/>
    <w:rsid w:val="00897523"/>
    <w:rsid w:val="00897569"/>
    <w:rsid w:val="008A1EB7"/>
    <w:rsid w:val="008A5DBF"/>
    <w:rsid w:val="008B1005"/>
    <w:rsid w:val="008B38CB"/>
    <w:rsid w:val="008B7B20"/>
    <w:rsid w:val="008C2D84"/>
    <w:rsid w:val="008C73BB"/>
    <w:rsid w:val="008C7456"/>
    <w:rsid w:val="008D03EF"/>
    <w:rsid w:val="008D4971"/>
    <w:rsid w:val="008D7606"/>
    <w:rsid w:val="008D797D"/>
    <w:rsid w:val="008E1836"/>
    <w:rsid w:val="008E2FC0"/>
    <w:rsid w:val="008E3287"/>
    <w:rsid w:val="008E4405"/>
    <w:rsid w:val="008E4F6C"/>
    <w:rsid w:val="008F3A7A"/>
    <w:rsid w:val="008F51F9"/>
    <w:rsid w:val="008F6123"/>
    <w:rsid w:val="009008FB"/>
    <w:rsid w:val="009021B9"/>
    <w:rsid w:val="00904AF5"/>
    <w:rsid w:val="00905888"/>
    <w:rsid w:val="009058A5"/>
    <w:rsid w:val="00906627"/>
    <w:rsid w:val="00920964"/>
    <w:rsid w:val="00923906"/>
    <w:rsid w:val="00924B1F"/>
    <w:rsid w:val="00931075"/>
    <w:rsid w:val="00935BAA"/>
    <w:rsid w:val="00941687"/>
    <w:rsid w:val="00942BA7"/>
    <w:rsid w:val="009438CC"/>
    <w:rsid w:val="00943DF8"/>
    <w:rsid w:val="00943EEB"/>
    <w:rsid w:val="0094426A"/>
    <w:rsid w:val="009446FB"/>
    <w:rsid w:val="00944A33"/>
    <w:rsid w:val="00947C2D"/>
    <w:rsid w:val="009515F1"/>
    <w:rsid w:val="00951C32"/>
    <w:rsid w:val="00960D3F"/>
    <w:rsid w:val="00963D0B"/>
    <w:rsid w:val="00970706"/>
    <w:rsid w:val="00971A10"/>
    <w:rsid w:val="009742B9"/>
    <w:rsid w:val="00976220"/>
    <w:rsid w:val="00981C3B"/>
    <w:rsid w:val="00983235"/>
    <w:rsid w:val="009844F2"/>
    <w:rsid w:val="009932F0"/>
    <w:rsid w:val="00995E05"/>
    <w:rsid w:val="009967DF"/>
    <w:rsid w:val="009976DA"/>
    <w:rsid w:val="009A036F"/>
    <w:rsid w:val="009A0E47"/>
    <w:rsid w:val="009A777A"/>
    <w:rsid w:val="009A78B8"/>
    <w:rsid w:val="009B64A7"/>
    <w:rsid w:val="009C1962"/>
    <w:rsid w:val="009D0693"/>
    <w:rsid w:val="009D4FCD"/>
    <w:rsid w:val="009D73A2"/>
    <w:rsid w:val="009D7A30"/>
    <w:rsid w:val="009E076E"/>
    <w:rsid w:val="009E0E48"/>
    <w:rsid w:val="009E1C7D"/>
    <w:rsid w:val="009F1471"/>
    <w:rsid w:val="009F23D7"/>
    <w:rsid w:val="009F45DD"/>
    <w:rsid w:val="00A02FA7"/>
    <w:rsid w:val="00A045E5"/>
    <w:rsid w:val="00A053D9"/>
    <w:rsid w:val="00A059F6"/>
    <w:rsid w:val="00A10B4D"/>
    <w:rsid w:val="00A14158"/>
    <w:rsid w:val="00A24072"/>
    <w:rsid w:val="00A25C8A"/>
    <w:rsid w:val="00A27A3A"/>
    <w:rsid w:val="00A40AA5"/>
    <w:rsid w:val="00A43117"/>
    <w:rsid w:val="00A4631C"/>
    <w:rsid w:val="00A46350"/>
    <w:rsid w:val="00A47145"/>
    <w:rsid w:val="00A4778B"/>
    <w:rsid w:val="00A53F84"/>
    <w:rsid w:val="00A60DD8"/>
    <w:rsid w:val="00A613B5"/>
    <w:rsid w:val="00A62E55"/>
    <w:rsid w:val="00A67AA4"/>
    <w:rsid w:val="00A67B79"/>
    <w:rsid w:val="00A7026A"/>
    <w:rsid w:val="00A706BF"/>
    <w:rsid w:val="00A71F0D"/>
    <w:rsid w:val="00A7344F"/>
    <w:rsid w:val="00A750C7"/>
    <w:rsid w:val="00A778C6"/>
    <w:rsid w:val="00A81017"/>
    <w:rsid w:val="00A81EFE"/>
    <w:rsid w:val="00A8295A"/>
    <w:rsid w:val="00A8601A"/>
    <w:rsid w:val="00A9268E"/>
    <w:rsid w:val="00A92E85"/>
    <w:rsid w:val="00A93574"/>
    <w:rsid w:val="00AA22A0"/>
    <w:rsid w:val="00AA6401"/>
    <w:rsid w:val="00AB13F7"/>
    <w:rsid w:val="00AB2680"/>
    <w:rsid w:val="00AB2ECC"/>
    <w:rsid w:val="00AB4C39"/>
    <w:rsid w:val="00AB659F"/>
    <w:rsid w:val="00AC223A"/>
    <w:rsid w:val="00AC372C"/>
    <w:rsid w:val="00AC4833"/>
    <w:rsid w:val="00AC7EFF"/>
    <w:rsid w:val="00AD1A0F"/>
    <w:rsid w:val="00AD4D56"/>
    <w:rsid w:val="00AD52C1"/>
    <w:rsid w:val="00AE15E4"/>
    <w:rsid w:val="00AE3544"/>
    <w:rsid w:val="00AE7E3B"/>
    <w:rsid w:val="00AF7EE2"/>
    <w:rsid w:val="00B00BF7"/>
    <w:rsid w:val="00B04DCD"/>
    <w:rsid w:val="00B0696B"/>
    <w:rsid w:val="00B0739C"/>
    <w:rsid w:val="00B07C8D"/>
    <w:rsid w:val="00B10199"/>
    <w:rsid w:val="00B119BC"/>
    <w:rsid w:val="00B14D53"/>
    <w:rsid w:val="00B15851"/>
    <w:rsid w:val="00B17396"/>
    <w:rsid w:val="00B1799B"/>
    <w:rsid w:val="00B17BB7"/>
    <w:rsid w:val="00B17E0C"/>
    <w:rsid w:val="00B208F6"/>
    <w:rsid w:val="00B215EC"/>
    <w:rsid w:val="00B30601"/>
    <w:rsid w:val="00B34867"/>
    <w:rsid w:val="00B37EFB"/>
    <w:rsid w:val="00B4191D"/>
    <w:rsid w:val="00B429E7"/>
    <w:rsid w:val="00B448EF"/>
    <w:rsid w:val="00B467F1"/>
    <w:rsid w:val="00B46B38"/>
    <w:rsid w:val="00B478FC"/>
    <w:rsid w:val="00B51931"/>
    <w:rsid w:val="00B534DA"/>
    <w:rsid w:val="00B54FFB"/>
    <w:rsid w:val="00B55A3F"/>
    <w:rsid w:val="00B60168"/>
    <w:rsid w:val="00B6531D"/>
    <w:rsid w:val="00B66685"/>
    <w:rsid w:val="00B667AC"/>
    <w:rsid w:val="00B7019B"/>
    <w:rsid w:val="00B70F40"/>
    <w:rsid w:val="00B72683"/>
    <w:rsid w:val="00B73764"/>
    <w:rsid w:val="00B757B4"/>
    <w:rsid w:val="00B7669E"/>
    <w:rsid w:val="00B8080B"/>
    <w:rsid w:val="00B848B1"/>
    <w:rsid w:val="00B86680"/>
    <w:rsid w:val="00B90F9E"/>
    <w:rsid w:val="00B91B04"/>
    <w:rsid w:val="00B9314F"/>
    <w:rsid w:val="00B93A74"/>
    <w:rsid w:val="00B955F9"/>
    <w:rsid w:val="00BA20A7"/>
    <w:rsid w:val="00BA2E88"/>
    <w:rsid w:val="00BA493E"/>
    <w:rsid w:val="00BA5D72"/>
    <w:rsid w:val="00BB1401"/>
    <w:rsid w:val="00BB3178"/>
    <w:rsid w:val="00BB4E2F"/>
    <w:rsid w:val="00BB75BD"/>
    <w:rsid w:val="00BC08C6"/>
    <w:rsid w:val="00BC3D97"/>
    <w:rsid w:val="00BC638B"/>
    <w:rsid w:val="00BD03B1"/>
    <w:rsid w:val="00BD12C3"/>
    <w:rsid w:val="00BD54CA"/>
    <w:rsid w:val="00BD6BBB"/>
    <w:rsid w:val="00BE0CFC"/>
    <w:rsid w:val="00BE2A39"/>
    <w:rsid w:val="00BE3737"/>
    <w:rsid w:val="00BE4325"/>
    <w:rsid w:val="00BE62AF"/>
    <w:rsid w:val="00BE6CC7"/>
    <w:rsid w:val="00BF10CD"/>
    <w:rsid w:val="00BF3742"/>
    <w:rsid w:val="00C0189A"/>
    <w:rsid w:val="00C01E5D"/>
    <w:rsid w:val="00C07517"/>
    <w:rsid w:val="00C10403"/>
    <w:rsid w:val="00C10D4F"/>
    <w:rsid w:val="00C12217"/>
    <w:rsid w:val="00C14FA0"/>
    <w:rsid w:val="00C22085"/>
    <w:rsid w:val="00C22784"/>
    <w:rsid w:val="00C2686B"/>
    <w:rsid w:val="00C3124C"/>
    <w:rsid w:val="00C35521"/>
    <w:rsid w:val="00C36A61"/>
    <w:rsid w:val="00C379B6"/>
    <w:rsid w:val="00C42A75"/>
    <w:rsid w:val="00C43126"/>
    <w:rsid w:val="00C44203"/>
    <w:rsid w:val="00C459AB"/>
    <w:rsid w:val="00C56D9C"/>
    <w:rsid w:val="00C5710C"/>
    <w:rsid w:val="00C60718"/>
    <w:rsid w:val="00C72E4A"/>
    <w:rsid w:val="00C7375E"/>
    <w:rsid w:val="00C807AD"/>
    <w:rsid w:val="00C8765D"/>
    <w:rsid w:val="00C87B0A"/>
    <w:rsid w:val="00C9141A"/>
    <w:rsid w:val="00C9276C"/>
    <w:rsid w:val="00C92908"/>
    <w:rsid w:val="00C964E1"/>
    <w:rsid w:val="00CA4994"/>
    <w:rsid w:val="00CA71EE"/>
    <w:rsid w:val="00CB5FB5"/>
    <w:rsid w:val="00CC2B6D"/>
    <w:rsid w:val="00CC3387"/>
    <w:rsid w:val="00CD1C0F"/>
    <w:rsid w:val="00CD2DD9"/>
    <w:rsid w:val="00CD4470"/>
    <w:rsid w:val="00CD4F66"/>
    <w:rsid w:val="00CD526C"/>
    <w:rsid w:val="00CD6DF3"/>
    <w:rsid w:val="00CE0A5C"/>
    <w:rsid w:val="00CE0E7A"/>
    <w:rsid w:val="00CE39C1"/>
    <w:rsid w:val="00CE4E7C"/>
    <w:rsid w:val="00CE55B8"/>
    <w:rsid w:val="00CF1703"/>
    <w:rsid w:val="00CF2537"/>
    <w:rsid w:val="00CF702B"/>
    <w:rsid w:val="00D023C4"/>
    <w:rsid w:val="00D03C10"/>
    <w:rsid w:val="00D0765B"/>
    <w:rsid w:val="00D10FAE"/>
    <w:rsid w:val="00D11A05"/>
    <w:rsid w:val="00D129FC"/>
    <w:rsid w:val="00D14AF1"/>
    <w:rsid w:val="00D16BEF"/>
    <w:rsid w:val="00D24618"/>
    <w:rsid w:val="00D24D57"/>
    <w:rsid w:val="00D25B7A"/>
    <w:rsid w:val="00D30E83"/>
    <w:rsid w:val="00D32670"/>
    <w:rsid w:val="00D343BA"/>
    <w:rsid w:val="00D36B98"/>
    <w:rsid w:val="00D41D6F"/>
    <w:rsid w:val="00D50437"/>
    <w:rsid w:val="00D52332"/>
    <w:rsid w:val="00D532DA"/>
    <w:rsid w:val="00D56A9F"/>
    <w:rsid w:val="00D5752B"/>
    <w:rsid w:val="00D57DB7"/>
    <w:rsid w:val="00D61C32"/>
    <w:rsid w:val="00D631E2"/>
    <w:rsid w:val="00D64706"/>
    <w:rsid w:val="00D77684"/>
    <w:rsid w:val="00D808F7"/>
    <w:rsid w:val="00D81519"/>
    <w:rsid w:val="00D85062"/>
    <w:rsid w:val="00D8622A"/>
    <w:rsid w:val="00D903A1"/>
    <w:rsid w:val="00D925CC"/>
    <w:rsid w:val="00D926EA"/>
    <w:rsid w:val="00D93A04"/>
    <w:rsid w:val="00DA0177"/>
    <w:rsid w:val="00DA12AB"/>
    <w:rsid w:val="00DA42E1"/>
    <w:rsid w:val="00DA5CAA"/>
    <w:rsid w:val="00DA7AF8"/>
    <w:rsid w:val="00DA7F2A"/>
    <w:rsid w:val="00DB04DA"/>
    <w:rsid w:val="00DB0FA7"/>
    <w:rsid w:val="00DB1564"/>
    <w:rsid w:val="00DB1F34"/>
    <w:rsid w:val="00DB2731"/>
    <w:rsid w:val="00DB49CF"/>
    <w:rsid w:val="00DC61A2"/>
    <w:rsid w:val="00DD064E"/>
    <w:rsid w:val="00DD1AFA"/>
    <w:rsid w:val="00DD4066"/>
    <w:rsid w:val="00DE0781"/>
    <w:rsid w:val="00DE2E1C"/>
    <w:rsid w:val="00DE569D"/>
    <w:rsid w:val="00DE5B03"/>
    <w:rsid w:val="00DE5DFC"/>
    <w:rsid w:val="00DF0A5C"/>
    <w:rsid w:val="00DF1FA1"/>
    <w:rsid w:val="00DF2E3F"/>
    <w:rsid w:val="00DF68AA"/>
    <w:rsid w:val="00DF71A4"/>
    <w:rsid w:val="00E062BA"/>
    <w:rsid w:val="00E06F22"/>
    <w:rsid w:val="00E07190"/>
    <w:rsid w:val="00E074FB"/>
    <w:rsid w:val="00E1728E"/>
    <w:rsid w:val="00E20AC6"/>
    <w:rsid w:val="00E215FB"/>
    <w:rsid w:val="00E25C62"/>
    <w:rsid w:val="00E27479"/>
    <w:rsid w:val="00E3004F"/>
    <w:rsid w:val="00E301BA"/>
    <w:rsid w:val="00E3567E"/>
    <w:rsid w:val="00E35EDF"/>
    <w:rsid w:val="00E36899"/>
    <w:rsid w:val="00E36EDB"/>
    <w:rsid w:val="00E375D3"/>
    <w:rsid w:val="00E37ECF"/>
    <w:rsid w:val="00E40B19"/>
    <w:rsid w:val="00E413A7"/>
    <w:rsid w:val="00E44C6E"/>
    <w:rsid w:val="00E44DA4"/>
    <w:rsid w:val="00E44DAA"/>
    <w:rsid w:val="00E47468"/>
    <w:rsid w:val="00E47A22"/>
    <w:rsid w:val="00E54B78"/>
    <w:rsid w:val="00E54CB0"/>
    <w:rsid w:val="00E564BD"/>
    <w:rsid w:val="00E717BF"/>
    <w:rsid w:val="00E80905"/>
    <w:rsid w:val="00E813D2"/>
    <w:rsid w:val="00E81788"/>
    <w:rsid w:val="00E85618"/>
    <w:rsid w:val="00E85E77"/>
    <w:rsid w:val="00E869B4"/>
    <w:rsid w:val="00E87DD8"/>
    <w:rsid w:val="00E87FA3"/>
    <w:rsid w:val="00E93DBC"/>
    <w:rsid w:val="00E96D63"/>
    <w:rsid w:val="00EA1907"/>
    <w:rsid w:val="00EA2931"/>
    <w:rsid w:val="00EA359B"/>
    <w:rsid w:val="00EA58AC"/>
    <w:rsid w:val="00EB33CD"/>
    <w:rsid w:val="00EC0503"/>
    <w:rsid w:val="00EC07D3"/>
    <w:rsid w:val="00EC2DD9"/>
    <w:rsid w:val="00EC49E5"/>
    <w:rsid w:val="00EC63E4"/>
    <w:rsid w:val="00ED000E"/>
    <w:rsid w:val="00ED4F1A"/>
    <w:rsid w:val="00ED5024"/>
    <w:rsid w:val="00ED592C"/>
    <w:rsid w:val="00ED659B"/>
    <w:rsid w:val="00EE55A8"/>
    <w:rsid w:val="00EF72AA"/>
    <w:rsid w:val="00F020A1"/>
    <w:rsid w:val="00F06312"/>
    <w:rsid w:val="00F106E4"/>
    <w:rsid w:val="00F167D7"/>
    <w:rsid w:val="00F229D3"/>
    <w:rsid w:val="00F305E9"/>
    <w:rsid w:val="00F32D72"/>
    <w:rsid w:val="00F337B5"/>
    <w:rsid w:val="00F36510"/>
    <w:rsid w:val="00F36B34"/>
    <w:rsid w:val="00F36E71"/>
    <w:rsid w:val="00F3760F"/>
    <w:rsid w:val="00F37DC0"/>
    <w:rsid w:val="00F40152"/>
    <w:rsid w:val="00F4146F"/>
    <w:rsid w:val="00F426EB"/>
    <w:rsid w:val="00F4624F"/>
    <w:rsid w:val="00F52B3A"/>
    <w:rsid w:val="00F53ACE"/>
    <w:rsid w:val="00F5728F"/>
    <w:rsid w:val="00F57DB7"/>
    <w:rsid w:val="00F62F30"/>
    <w:rsid w:val="00F67269"/>
    <w:rsid w:val="00F713DF"/>
    <w:rsid w:val="00F71851"/>
    <w:rsid w:val="00F738F3"/>
    <w:rsid w:val="00F81B67"/>
    <w:rsid w:val="00F82F6C"/>
    <w:rsid w:val="00F8609B"/>
    <w:rsid w:val="00F86C04"/>
    <w:rsid w:val="00F93C38"/>
    <w:rsid w:val="00F94828"/>
    <w:rsid w:val="00F94CF1"/>
    <w:rsid w:val="00F96403"/>
    <w:rsid w:val="00FA6476"/>
    <w:rsid w:val="00FA687D"/>
    <w:rsid w:val="00FA7800"/>
    <w:rsid w:val="00FA783D"/>
    <w:rsid w:val="00FB3159"/>
    <w:rsid w:val="00FB46C0"/>
    <w:rsid w:val="00FB474B"/>
    <w:rsid w:val="00FB64EA"/>
    <w:rsid w:val="00FC3D0D"/>
    <w:rsid w:val="00FC5356"/>
    <w:rsid w:val="00FC5D98"/>
    <w:rsid w:val="00FC76E3"/>
    <w:rsid w:val="00FC774A"/>
    <w:rsid w:val="00FD601F"/>
    <w:rsid w:val="00FE0DF7"/>
    <w:rsid w:val="00FE243F"/>
    <w:rsid w:val="00FE27B3"/>
    <w:rsid w:val="00FE3AC2"/>
    <w:rsid w:val="00FE3D6F"/>
    <w:rsid w:val="00FF168C"/>
    <w:rsid w:val="00FF224D"/>
    <w:rsid w:val="00FF374D"/>
    <w:rsid w:val="00FF4B24"/>
    <w:rsid w:val="00FF55A0"/>
    <w:rsid w:val="00FF5B5F"/>
    <w:rsid w:val="00FF67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A6476"/>
    <w:pPr>
      <w:spacing w:line="360" w:lineRule="auto"/>
      <w:ind w:firstLine="709"/>
      <w:jc w:val="both"/>
    </w:pPr>
    <w:rPr>
      <w:sz w:val="28"/>
      <w:szCs w:val="24"/>
    </w:rPr>
  </w:style>
  <w:style w:type="paragraph" w:styleId="1">
    <w:name w:val="heading 1"/>
    <w:basedOn w:val="a"/>
    <w:next w:val="a"/>
    <w:qFormat/>
    <w:rsid w:val="002F6B5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2F6B5C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"/>
    <w:next w:val="a"/>
    <w:qFormat/>
    <w:rsid w:val="002F6B5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ширине"/>
    <w:link w:val="a4"/>
    <w:rsid w:val="002F6B5C"/>
    <w:pPr>
      <w:spacing w:line="360" w:lineRule="auto"/>
      <w:jc w:val="both"/>
    </w:pPr>
    <w:rPr>
      <w:sz w:val="28"/>
      <w:szCs w:val="24"/>
    </w:rPr>
  </w:style>
  <w:style w:type="character" w:customStyle="1" w:styleId="a4">
    <w:name w:val="По ширине Знак"/>
    <w:basedOn w:val="a0"/>
    <w:link w:val="a3"/>
    <w:rsid w:val="00FC76E3"/>
    <w:rPr>
      <w:sz w:val="28"/>
      <w:szCs w:val="24"/>
      <w:lang w:val="ru-RU" w:eastAsia="ru-RU" w:bidi="ar-SA"/>
    </w:rPr>
  </w:style>
  <w:style w:type="paragraph" w:styleId="a5">
    <w:name w:val="List Paragraph"/>
    <w:basedOn w:val="a"/>
    <w:uiPriority w:val="34"/>
    <w:qFormat/>
    <w:rsid w:val="00830F2C"/>
    <w:pPr>
      <w:spacing w:line="240" w:lineRule="auto"/>
      <w:ind w:left="720" w:firstLine="397"/>
      <w:contextualSpacing/>
      <w:jc w:val="left"/>
    </w:pPr>
  </w:style>
  <w:style w:type="paragraph" w:styleId="a6">
    <w:name w:val="caption"/>
    <w:basedOn w:val="a"/>
    <w:next w:val="a"/>
    <w:uiPriority w:val="35"/>
    <w:unhideWhenUsed/>
    <w:qFormat/>
    <w:rsid w:val="00D25B7A"/>
    <w:rPr>
      <w:b/>
      <w:bCs/>
      <w:sz w:val="20"/>
      <w:szCs w:val="20"/>
    </w:rPr>
  </w:style>
  <w:style w:type="paragraph" w:customStyle="1" w:styleId="a7">
    <w:name w:val="По центру"/>
    <w:rsid w:val="00F94CF1"/>
    <w:pPr>
      <w:tabs>
        <w:tab w:val="left" w:pos="0"/>
        <w:tab w:val="center" w:pos="4678"/>
        <w:tab w:val="right" w:pos="9356"/>
      </w:tabs>
      <w:spacing w:line="360" w:lineRule="auto"/>
      <w:jc w:val="center"/>
    </w:pPr>
    <w:rPr>
      <w:sz w:val="28"/>
      <w:szCs w:val="24"/>
    </w:rPr>
  </w:style>
  <w:style w:type="paragraph" w:customStyle="1" w:styleId="a8">
    <w:name w:val="Код"/>
    <w:basedOn w:val="a"/>
    <w:qFormat/>
    <w:rsid w:val="00D25B7A"/>
    <w:pPr>
      <w:spacing w:line="240" w:lineRule="auto"/>
      <w:ind w:firstLine="0"/>
      <w:jc w:val="left"/>
    </w:pPr>
    <w:rPr>
      <w:rFonts w:ascii="Courier New" w:hAnsi="Courier New"/>
      <w:sz w:val="24"/>
      <w:szCs w:val="28"/>
      <w:lang w:val="en-US"/>
    </w:rPr>
  </w:style>
  <w:style w:type="paragraph" w:styleId="a9">
    <w:name w:val="Subtitle"/>
    <w:basedOn w:val="a"/>
    <w:next w:val="a"/>
    <w:link w:val="aa"/>
    <w:qFormat/>
    <w:rsid w:val="003F6BC6"/>
    <w:pPr>
      <w:spacing w:after="60"/>
      <w:jc w:val="center"/>
      <w:outlineLvl w:val="1"/>
    </w:pPr>
    <w:rPr>
      <w:rFonts w:ascii="Cambria" w:hAnsi="Cambria"/>
      <w:sz w:val="24"/>
    </w:rPr>
  </w:style>
  <w:style w:type="paragraph" w:customStyle="1" w:styleId="Courier">
    <w:name w:val="Courier"/>
    <w:rsid w:val="00AB2ECC"/>
    <w:pPr>
      <w:suppressAutoHyphens/>
      <w:spacing w:after="120"/>
      <w:contextualSpacing/>
    </w:pPr>
    <w:rPr>
      <w:rFonts w:ascii="Courier New" w:hAnsi="Courier New"/>
      <w:sz w:val="24"/>
      <w:szCs w:val="24"/>
      <w:lang w:val="en-US"/>
    </w:rPr>
  </w:style>
  <w:style w:type="character" w:customStyle="1" w:styleId="ab">
    <w:name w:val="Красный"/>
    <w:basedOn w:val="a0"/>
    <w:rsid w:val="00DD1AFA"/>
    <w:rPr>
      <w:color w:val="FF0000"/>
    </w:rPr>
  </w:style>
  <w:style w:type="character" w:customStyle="1" w:styleId="ac">
    <w:name w:val="Прописные"/>
    <w:basedOn w:val="a0"/>
    <w:rsid w:val="00726FF0"/>
    <w:rPr>
      <w:caps/>
    </w:rPr>
  </w:style>
  <w:style w:type="paragraph" w:customStyle="1" w:styleId="ad">
    <w:name w:val="По центру одинарный"/>
    <w:rsid w:val="005A121F"/>
    <w:pPr>
      <w:jc w:val="center"/>
    </w:pPr>
    <w:rPr>
      <w:sz w:val="28"/>
      <w:szCs w:val="24"/>
    </w:rPr>
  </w:style>
  <w:style w:type="paragraph" w:customStyle="1" w:styleId="ae">
    <w:name w:val="По левому краю одинарный"/>
    <w:rsid w:val="005A121F"/>
    <w:rPr>
      <w:sz w:val="28"/>
      <w:szCs w:val="24"/>
    </w:rPr>
  </w:style>
  <w:style w:type="paragraph" w:customStyle="1" w:styleId="af">
    <w:name w:val="По левому краю"/>
    <w:rsid w:val="00010193"/>
    <w:pPr>
      <w:tabs>
        <w:tab w:val="right" w:leader="dot" w:pos="9356"/>
      </w:tabs>
      <w:spacing w:line="360" w:lineRule="auto"/>
    </w:pPr>
    <w:rPr>
      <w:sz w:val="28"/>
      <w:szCs w:val="24"/>
    </w:rPr>
  </w:style>
  <w:style w:type="paragraph" w:customStyle="1" w:styleId="af0">
    <w:name w:val="По ширине одинарный"/>
    <w:rsid w:val="0066786D"/>
    <w:pPr>
      <w:jc w:val="both"/>
    </w:pPr>
    <w:rPr>
      <w:sz w:val="28"/>
      <w:szCs w:val="24"/>
    </w:rPr>
  </w:style>
  <w:style w:type="character" w:styleId="af1">
    <w:name w:val="annotation reference"/>
    <w:basedOn w:val="a0"/>
    <w:semiHidden/>
    <w:rsid w:val="004641B2"/>
    <w:rPr>
      <w:sz w:val="16"/>
      <w:szCs w:val="16"/>
    </w:rPr>
  </w:style>
  <w:style w:type="paragraph" w:styleId="af2">
    <w:name w:val="annotation text"/>
    <w:basedOn w:val="a"/>
    <w:semiHidden/>
    <w:rsid w:val="004641B2"/>
    <w:rPr>
      <w:sz w:val="20"/>
      <w:szCs w:val="20"/>
    </w:rPr>
  </w:style>
  <w:style w:type="paragraph" w:styleId="af3">
    <w:name w:val="annotation subject"/>
    <w:basedOn w:val="af2"/>
    <w:next w:val="af2"/>
    <w:semiHidden/>
    <w:rsid w:val="004641B2"/>
    <w:rPr>
      <w:b/>
      <w:bCs/>
    </w:rPr>
  </w:style>
  <w:style w:type="paragraph" w:styleId="af4">
    <w:name w:val="Balloon Text"/>
    <w:basedOn w:val="a"/>
    <w:semiHidden/>
    <w:rsid w:val="004641B2"/>
    <w:rPr>
      <w:rFonts w:ascii="Tahoma" w:hAnsi="Tahoma" w:cs="Tahoma"/>
      <w:sz w:val="16"/>
      <w:szCs w:val="16"/>
    </w:rPr>
  </w:style>
  <w:style w:type="character" w:customStyle="1" w:styleId="aa">
    <w:name w:val="Подзаголовок Знак"/>
    <w:basedOn w:val="a0"/>
    <w:link w:val="a9"/>
    <w:rsid w:val="003F6BC6"/>
    <w:rPr>
      <w:rFonts w:ascii="Cambria" w:eastAsia="Times New Roman" w:hAnsi="Cambria" w:cs="Times New Roman"/>
      <w:sz w:val="24"/>
      <w:szCs w:val="24"/>
    </w:rPr>
  </w:style>
  <w:style w:type="paragraph" w:styleId="af5">
    <w:name w:val="Document Map"/>
    <w:basedOn w:val="a"/>
    <w:link w:val="af6"/>
    <w:rsid w:val="00341E9C"/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rsid w:val="00341E9C"/>
    <w:rPr>
      <w:rFonts w:ascii="Tahoma" w:hAnsi="Tahoma" w:cs="Tahoma"/>
      <w:sz w:val="16"/>
      <w:szCs w:val="16"/>
    </w:rPr>
  </w:style>
  <w:style w:type="paragraph" w:styleId="af7">
    <w:name w:val="TOC Heading"/>
    <w:basedOn w:val="1"/>
    <w:next w:val="a"/>
    <w:uiPriority w:val="39"/>
    <w:unhideWhenUsed/>
    <w:qFormat/>
    <w:rsid w:val="00365188"/>
    <w:pPr>
      <w:keepLines/>
      <w:spacing w:before="480" w:after="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10">
    <w:name w:val="toc 1"/>
    <w:basedOn w:val="a"/>
    <w:next w:val="a"/>
    <w:autoRedefine/>
    <w:uiPriority w:val="39"/>
    <w:qFormat/>
    <w:rsid w:val="00365188"/>
    <w:pPr>
      <w:spacing w:after="100"/>
    </w:pPr>
  </w:style>
  <w:style w:type="paragraph" w:styleId="30">
    <w:name w:val="toc 3"/>
    <w:basedOn w:val="a"/>
    <w:next w:val="a"/>
    <w:autoRedefine/>
    <w:uiPriority w:val="39"/>
    <w:qFormat/>
    <w:rsid w:val="00365188"/>
    <w:pPr>
      <w:spacing w:after="100"/>
      <w:ind w:left="560"/>
    </w:pPr>
  </w:style>
  <w:style w:type="character" w:styleId="af8">
    <w:name w:val="Hyperlink"/>
    <w:basedOn w:val="a0"/>
    <w:uiPriority w:val="99"/>
    <w:unhideWhenUsed/>
    <w:rsid w:val="00365188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qFormat/>
    <w:rsid w:val="0062035C"/>
    <w:pPr>
      <w:spacing w:after="100" w:line="276" w:lineRule="auto"/>
      <w:ind w:left="220" w:firstLine="0"/>
      <w:jc w:val="left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paragraph" w:styleId="af9">
    <w:name w:val="header"/>
    <w:basedOn w:val="a"/>
    <w:link w:val="afa"/>
    <w:rsid w:val="0062035C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Верхний колонтитул Знак"/>
    <w:basedOn w:val="a0"/>
    <w:link w:val="af9"/>
    <w:rsid w:val="0062035C"/>
    <w:rPr>
      <w:sz w:val="28"/>
      <w:szCs w:val="24"/>
    </w:rPr>
  </w:style>
  <w:style w:type="paragraph" w:styleId="afb">
    <w:name w:val="footer"/>
    <w:basedOn w:val="a"/>
    <w:link w:val="afc"/>
    <w:uiPriority w:val="99"/>
    <w:rsid w:val="0062035C"/>
    <w:pPr>
      <w:tabs>
        <w:tab w:val="center" w:pos="4677"/>
        <w:tab w:val="right" w:pos="9355"/>
      </w:tabs>
      <w:spacing w:line="240" w:lineRule="auto"/>
    </w:pPr>
  </w:style>
  <w:style w:type="character" w:customStyle="1" w:styleId="afc">
    <w:name w:val="Нижний колонтитул Знак"/>
    <w:basedOn w:val="a0"/>
    <w:link w:val="afb"/>
    <w:uiPriority w:val="99"/>
    <w:rsid w:val="0062035C"/>
    <w:rPr>
      <w:sz w:val="28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09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0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02B55F4-4C4B-4DC5-A3AE-BC8E0A9721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2</TotalTime>
  <Pages>1</Pages>
  <Words>1658</Words>
  <Characters>9453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Тимофей Шерстобитов</dc:creator>
  <cp:lastModifiedBy>Тимофей Шерстобитов</cp:lastModifiedBy>
  <cp:revision>11</cp:revision>
  <cp:lastPrinted>2020-05-19T10:51:00Z</cp:lastPrinted>
  <dcterms:created xsi:type="dcterms:W3CDTF">2020-05-19T10:33:00Z</dcterms:created>
  <dcterms:modified xsi:type="dcterms:W3CDTF">2020-05-21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